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1061A6" w:rsidRPr="00106C9E" w:rsidRDefault="009F27BE" w:rsidP="00106C9E"/>
    <w:p w:rsidR="00280643" w:rsidRDefault="009F27BE" w:rsidP="0093467B">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280643" w:rsidRDefault="009F27BE">
      <w:pPr>
        <w:jc w:val="center"/>
        <w:rPr>
          <w:rFonts w:cs="Arial"/>
          <w:b/>
          <w:color w:val="000080"/>
          <w:sz w:val="44"/>
          <w:szCs w:val="44"/>
        </w:rPr>
      </w:pPr>
      <w:r>
        <w:rPr>
          <w:rFonts w:cs="Arial"/>
          <w:b/>
          <w:color w:val="000080"/>
          <w:sz w:val="44"/>
          <w:szCs w:val="44"/>
        </w:rPr>
        <w:t>Research &amp; Vehicle Technology</w:t>
      </w:r>
    </w:p>
    <w:p w:rsidR="00280643" w:rsidRDefault="009F27BE">
      <w:pPr>
        <w:jc w:val="center"/>
        <w:rPr>
          <w:rFonts w:cs="Arial"/>
          <w:b/>
          <w:color w:val="000080"/>
          <w:sz w:val="40"/>
          <w:szCs w:val="40"/>
        </w:rPr>
      </w:pPr>
      <w:r>
        <w:rPr>
          <w:rFonts w:cs="Arial"/>
          <w:b/>
          <w:color w:val="000080"/>
          <w:sz w:val="40"/>
          <w:szCs w:val="40"/>
        </w:rPr>
        <w:t>“Infotainment Systems Product Development”</w:t>
      </w:r>
    </w:p>
    <w:p w:rsidR="00280643" w:rsidRDefault="009F27BE">
      <w:pPr>
        <w:jc w:val="center"/>
      </w:pPr>
    </w:p>
    <w:p w:rsidR="00280643" w:rsidRDefault="009F27BE">
      <w:pPr>
        <w:jc w:val="center"/>
      </w:pPr>
    </w:p>
    <w:p w:rsidR="00BD45EF" w:rsidRDefault="009F27BE" w:rsidP="00BD45EF">
      <w:pPr>
        <w:jc w:val="center"/>
        <w:rPr>
          <w:rFonts w:cs="Arial"/>
          <w:b/>
          <w:sz w:val="52"/>
          <w:szCs w:val="52"/>
        </w:rPr>
      </w:pPr>
      <w:r>
        <w:rPr>
          <w:rFonts w:cs="Arial"/>
          <w:b/>
          <w:sz w:val="52"/>
          <w:szCs w:val="52"/>
        </w:rPr>
        <w:t>Feature – Rocket Setup Server</w:t>
      </w:r>
    </w:p>
    <w:p w:rsidR="006F321C" w:rsidRDefault="009F27BE">
      <w:pPr>
        <w:jc w:val="center"/>
        <w:rPr>
          <w:rFonts w:cs="Arial"/>
          <w:b/>
          <w:sz w:val="52"/>
          <w:szCs w:val="52"/>
        </w:rPr>
      </w:pPr>
    </w:p>
    <w:p w:rsidR="00280643" w:rsidRDefault="009F27BE">
      <w:pPr>
        <w:jc w:val="center"/>
        <w:rPr>
          <w:rFonts w:cs="Arial"/>
          <w:b/>
          <w:sz w:val="52"/>
          <w:szCs w:val="52"/>
        </w:rPr>
      </w:pPr>
      <w:r>
        <w:rPr>
          <w:rFonts w:cs="Arial"/>
          <w:b/>
          <w:sz w:val="52"/>
          <w:szCs w:val="52"/>
        </w:rPr>
        <w:t xml:space="preserve">Infotainment Subsystem Part Specific </w:t>
      </w:r>
      <w:r>
        <w:rPr>
          <w:rFonts w:cs="Arial"/>
          <w:b/>
          <w:sz w:val="52"/>
          <w:szCs w:val="52"/>
        </w:rPr>
        <w:t>Specification (SPSS)</w:t>
      </w:r>
    </w:p>
    <w:p w:rsidR="00280643" w:rsidRDefault="009F27BE">
      <w:pPr>
        <w:jc w:val="center"/>
      </w:pPr>
    </w:p>
    <w:p w:rsidR="00280643" w:rsidRDefault="009F27BE">
      <w:pPr>
        <w:jc w:val="center"/>
      </w:pPr>
    </w:p>
    <w:p w:rsidR="00280643" w:rsidRDefault="009F27BE">
      <w:pPr>
        <w:jc w:val="center"/>
      </w:pPr>
    </w:p>
    <w:p w:rsidR="00280643" w:rsidRDefault="009F27BE">
      <w:pPr>
        <w:jc w:val="center"/>
      </w:pPr>
    </w:p>
    <w:p w:rsidR="00280643" w:rsidRDefault="009F27BE">
      <w:pPr>
        <w:jc w:val="center"/>
        <w:rPr>
          <w:rFonts w:cs="Arial"/>
          <w:sz w:val="28"/>
          <w:szCs w:val="28"/>
        </w:rPr>
      </w:pPr>
      <w:r>
        <w:rPr>
          <w:rFonts w:cs="Arial"/>
          <w:sz w:val="28"/>
          <w:szCs w:val="28"/>
        </w:rPr>
        <w:t>Version 1.1</w:t>
      </w:r>
    </w:p>
    <w:p w:rsidR="00280643" w:rsidRDefault="009F27BE">
      <w:pPr>
        <w:jc w:val="center"/>
        <w:rPr>
          <w:rFonts w:cs="Arial"/>
          <w:b/>
          <w:sz w:val="28"/>
          <w:szCs w:val="28"/>
        </w:rPr>
      </w:pPr>
      <w:r>
        <w:rPr>
          <w:rFonts w:cs="Arial"/>
          <w:b/>
          <w:sz w:val="28"/>
          <w:szCs w:val="28"/>
        </w:rPr>
        <w:t>UNCONTROLLED COPY IF PRINTED</w:t>
      </w:r>
    </w:p>
    <w:p w:rsidR="00280643" w:rsidRDefault="009F27BE">
      <w:pPr>
        <w:jc w:val="center"/>
      </w:pPr>
    </w:p>
    <w:p w:rsidR="00280643" w:rsidRDefault="009F27BE" w:rsidP="0042541F">
      <w:pPr>
        <w:jc w:val="center"/>
        <w:rPr>
          <w:rFonts w:cs="Arial"/>
          <w:b/>
          <w:szCs w:val="22"/>
        </w:rPr>
      </w:pPr>
      <w:r>
        <w:rPr>
          <w:rFonts w:cs="Arial"/>
          <w:b/>
          <w:szCs w:val="22"/>
        </w:rPr>
        <w:t>Version Date:  December 20, 2019</w:t>
      </w:r>
    </w:p>
    <w:p w:rsidR="00280643" w:rsidRDefault="009F27BE">
      <w:pPr>
        <w:jc w:val="center"/>
      </w:pPr>
    </w:p>
    <w:p w:rsidR="00280643" w:rsidRDefault="009F27BE">
      <w:pPr>
        <w:jc w:val="center"/>
      </w:pPr>
    </w:p>
    <w:p w:rsidR="00280643" w:rsidRDefault="009F27BE">
      <w:pPr>
        <w:jc w:val="center"/>
      </w:pPr>
    </w:p>
    <w:p w:rsidR="00280643" w:rsidRDefault="009F27BE">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280643" w:rsidRDefault="009F27BE">
      <w:pPr>
        <w:jc w:val="center"/>
        <w:outlineLvl w:val="0"/>
        <w:rPr>
          <w:rFonts w:cs="Arial"/>
          <w:b/>
          <w:bCs/>
          <w:sz w:val="28"/>
          <w:szCs w:val="28"/>
          <w:u w:val="single"/>
        </w:rPr>
      </w:pPr>
      <w:bookmarkStart w:id="0" w:name="_GoBack"/>
      <w:bookmarkEnd w:id="0"/>
      <w:r>
        <w:rPr>
          <w:b/>
          <w:sz w:val="36"/>
          <w:szCs w:val="36"/>
        </w:rPr>
        <w:br w:type="page"/>
      </w:r>
      <w:bookmarkStart w:id="1" w:name="_Toc27728069"/>
      <w:r>
        <w:rPr>
          <w:rFonts w:cs="Arial"/>
          <w:b/>
          <w:bCs/>
          <w:sz w:val="28"/>
          <w:szCs w:val="28"/>
          <w:u w:val="single"/>
        </w:rPr>
        <w:lastRenderedPageBreak/>
        <w:t>Revision History</w:t>
      </w:r>
      <w:bookmarkEnd w:id="1"/>
    </w:p>
    <w:p w:rsidR="00280643" w:rsidRDefault="009F27BE">
      <w:pPr>
        <w:rPr>
          <w:rFonts w:cs="Arial"/>
        </w:rPr>
      </w:pPr>
    </w:p>
    <w:p w:rsidR="00280643" w:rsidRDefault="009F27BE">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312723" w:rsidTr="00312723">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9F27BE">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9F27BE">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9F27BE">
            <w:pPr>
              <w:spacing w:line="276" w:lineRule="auto"/>
              <w:jc w:val="center"/>
              <w:rPr>
                <w:rFonts w:cs="Arial"/>
                <w:b/>
                <w:bCs/>
                <w:lang w:val="fr-FR"/>
              </w:rPr>
            </w:pPr>
            <w:r>
              <w:rPr>
                <w:rFonts w:cs="Arial"/>
                <w:b/>
                <w:bCs/>
                <w:lang w:val="fr-FR"/>
              </w:rPr>
              <w:t>Notes</w:t>
            </w:r>
          </w:p>
        </w:tc>
      </w:tr>
      <w:tr w:rsidR="00312723" w:rsidTr="00312723">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rsidR="00312723" w:rsidRDefault="009F27BE" w:rsidP="00357005">
            <w:pPr>
              <w:spacing w:line="276" w:lineRule="auto"/>
              <w:rPr>
                <w:rFonts w:cs="Arial"/>
                <w:b/>
                <w:sz w:val="16"/>
                <w:szCs w:val="16"/>
                <w:lang w:val="fr-FR"/>
              </w:rPr>
            </w:pPr>
            <w:r>
              <w:rPr>
                <w:rFonts w:cs="Arial"/>
                <w:b/>
                <w:sz w:val="16"/>
                <w:szCs w:val="16"/>
              </w:rPr>
              <w:t>Aug. 29, 2019</w:t>
            </w:r>
          </w:p>
        </w:tc>
        <w:tc>
          <w:tcPr>
            <w:tcW w:w="650" w:type="dxa"/>
            <w:tcBorders>
              <w:top w:val="single" w:sz="6" w:space="0" w:color="auto"/>
              <w:left w:val="single" w:sz="6" w:space="0" w:color="auto"/>
              <w:bottom w:val="single" w:sz="6" w:space="0" w:color="auto"/>
              <w:right w:val="single" w:sz="6" w:space="0" w:color="auto"/>
            </w:tcBorders>
            <w:hideMark/>
          </w:tcPr>
          <w:p w:rsidR="00312723" w:rsidRDefault="009F27BE">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rsidR="00312723" w:rsidRDefault="009F27BE" w:rsidP="008D5346">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rsidR="00312723" w:rsidRDefault="009F27BE">
            <w:pPr>
              <w:spacing w:line="276" w:lineRule="auto"/>
              <w:rPr>
                <w:rFonts w:cs="Arial"/>
                <w:b/>
                <w:sz w:val="16"/>
              </w:rPr>
            </w:pPr>
          </w:p>
        </w:tc>
      </w:tr>
      <w:tr w:rsidR="00312723" w:rsidTr="00312723">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312723" w:rsidRDefault="009F27B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312723" w:rsidRDefault="009F27B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312723" w:rsidRDefault="009F27B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312723" w:rsidRDefault="009F27BE">
            <w:pPr>
              <w:spacing w:line="276" w:lineRule="auto"/>
              <w:rPr>
                <w:rFonts w:cs="Arial"/>
                <w:b/>
                <w:sz w:val="16"/>
              </w:rPr>
            </w:pPr>
          </w:p>
        </w:tc>
      </w:tr>
      <w:tr w:rsidR="0042541F" w:rsidRPr="008D5346" w:rsidTr="0042541F">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42541F" w:rsidRDefault="009F27BE" w:rsidP="0042541F">
            <w:pPr>
              <w:spacing w:line="276" w:lineRule="auto"/>
              <w:rPr>
                <w:rFonts w:cs="Arial"/>
                <w:b/>
                <w:sz w:val="16"/>
                <w:szCs w:val="16"/>
                <w:lang w:val="fr-FR"/>
              </w:rPr>
            </w:pPr>
            <w:r>
              <w:rPr>
                <w:rFonts w:cs="Arial"/>
                <w:b/>
                <w:sz w:val="16"/>
                <w:szCs w:val="16"/>
              </w:rPr>
              <w:t>December 20, 2019</w:t>
            </w:r>
          </w:p>
        </w:tc>
        <w:tc>
          <w:tcPr>
            <w:tcW w:w="650" w:type="dxa"/>
            <w:tcBorders>
              <w:top w:val="single" w:sz="6" w:space="0" w:color="auto"/>
              <w:left w:val="single" w:sz="6" w:space="0" w:color="auto"/>
              <w:bottom w:val="single" w:sz="6" w:space="0" w:color="auto"/>
              <w:right w:val="single" w:sz="6" w:space="0" w:color="auto"/>
            </w:tcBorders>
            <w:hideMark/>
          </w:tcPr>
          <w:p w:rsidR="0042541F" w:rsidRDefault="009F27BE" w:rsidP="0042541F">
            <w:pPr>
              <w:spacing w:line="276" w:lineRule="auto"/>
              <w:jc w:val="center"/>
              <w:rPr>
                <w:rFonts w:cs="Arial"/>
                <w:b/>
                <w:sz w:val="16"/>
                <w:lang w:val="fr-FR"/>
              </w:rPr>
            </w:pPr>
            <w:r>
              <w:rPr>
                <w:rFonts w:cs="Arial"/>
                <w:b/>
                <w:sz w:val="16"/>
                <w:lang w:val="fr-FR"/>
              </w:rPr>
              <w:t>1.1</w:t>
            </w:r>
          </w:p>
        </w:tc>
        <w:tc>
          <w:tcPr>
            <w:tcW w:w="7660" w:type="dxa"/>
            <w:gridSpan w:val="2"/>
            <w:tcBorders>
              <w:top w:val="single" w:sz="6" w:space="0" w:color="auto"/>
              <w:left w:val="single" w:sz="6" w:space="0" w:color="auto"/>
              <w:bottom w:val="single" w:sz="6" w:space="0" w:color="auto"/>
              <w:right w:val="single" w:sz="6" w:space="0" w:color="auto"/>
            </w:tcBorders>
            <w:hideMark/>
          </w:tcPr>
          <w:p w:rsidR="0042541F" w:rsidRPr="008D5346" w:rsidRDefault="009F27BE" w:rsidP="0042541F">
            <w:pPr>
              <w:spacing w:line="276" w:lineRule="auto"/>
              <w:rPr>
                <w:rFonts w:cs="Arial"/>
                <w:b/>
                <w:sz w:val="16"/>
                <w:szCs w:val="16"/>
              </w:rPr>
            </w:pPr>
          </w:p>
        </w:tc>
      </w:tr>
      <w:tr w:rsidR="00416B73" w:rsidRPr="008D5346" w:rsidTr="0042541F">
        <w:trPr>
          <w:trHeight w:val="245"/>
          <w:jc w:val="center"/>
        </w:trPr>
        <w:tc>
          <w:tcPr>
            <w:tcW w:w="1755" w:type="dxa"/>
            <w:tcBorders>
              <w:top w:val="single" w:sz="4" w:space="0" w:color="auto"/>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79269/B-Overview</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if applicable" for Work. Removed Ambient Lighting</w:t>
            </w:r>
          </w:p>
        </w:tc>
      </w:tr>
      <w:tr w:rsidR="00416B73" w:rsidRPr="008D5346" w:rsidTr="0042541F">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79275/B-Terms and Definition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Final Purchase Flag</w:t>
            </w:r>
          </w:p>
        </w:tc>
      </w:tr>
      <w:tr w:rsidR="00416B73" w:rsidRPr="008D5346" w:rsidTr="0042541F">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IIR-REQ-354840/B-</w:t>
            </w:r>
            <w:proofErr w:type="spellStart"/>
            <w:r w:rsidRPr="00416B73">
              <w:rPr>
                <w:sz w:val="16"/>
                <w:szCs w:val="16"/>
              </w:rPr>
              <w:t>RSServer_Rx</w:t>
            </w:r>
            <w:proofErr w:type="spellEnd"/>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Q-370458</w:t>
            </w:r>
          </w:p>
        </w:tc>
      </w:tr>
      <w:tr w:rsidR="00416B73" w:rsidRPr="008D5346" w:rsidTr="0042541F">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IIR-REQ-354841/B-</w:t>
            </w:r>
            <w:proofErr w:type="spellStart"/>
            <w:r w:rsidRPr="00416B73">
              <w:rPr>
                <w:sz w:val="16"/>
                <w:szCs w:val="16"/>
              </w:rPr>
              <w:t>RSServer_Tx</w:t>
            </w:r>
            <w:proofErr w:type="spellEnd"/>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Q-370458</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D-REQ-370458/A-</w:t>
            </w:r>
            <w:proofErr w:type="spellStart"/>
            <w:r w:rsidRPr="00416B73">
              <w:rPr>
                <w:sz w:val="16"/>
                <w:szCs w:val="16"/>
              </w:rPr>
              <w:t>saveNavLocation</w:t>
            </w:r>
            <w:proofErr w:type="spellEnd"/>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API</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68798/B-General Requiremen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Q-364451</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73/B-FTCP Specification Referenc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MBORREL4: Corrected the </w:t>
            </w:r>
            <w:r w:rsidRPr="00416B73">
              <w:rPr>
                <w:sz w:val="16"/>
                <w:szCs w:val="16"/>
              </w:rPr>
              <w:t>Class nam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39/B-Security Specification Referenc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it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38/B-Feature Configuration</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the default config.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0/B-RS Settings – RSServer Module Swap</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MBORREL4: Added </w:t>
            </w:r>
            <w:proofErr w:type="spellStart"/>
            <w:r w:rsidRPr="00416B73">
              <w:rPr>
                <w:sz w:val="16"/>
                <w:szCs w:val="16"/>
              </w:rPr>
              <w:t>VehicleGGCCData</w:t>
            </w:r>
            <w:proofErr w:type="spellEnd"/>
            <w:r w:rsidRPr="00416B73">
              <w:rPr>
                <w:sz w:val="16"/>
                <w:szCs w:val="16"/>
              </w:rPr>
              <w:t xml:space="preserve"> message and startup 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1/B-RS Settings – Rocket Setup Disabled on RSServ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ference to config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4451/A-RS Settings Feature Numbers/Structur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0484/B-Use Cas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Removed REQ-361472</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0/B-User selects and submits RS Settings on RSOffBoardClien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s</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1/B-RS Settings downloaded to RSServer when awak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usecas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3/B-RS Settings payload fails Payload Check(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usecase and tit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0483/B-Requiremen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Q-364357, REQ-367354</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42/B-RS Settings Download – RSCommand</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MBORREL4: Added req </w:t>
            </w:r>
            <w:r w:rsidRPr="00416B73">
              <w:rPr>
                <w:sz w:val="16"/>
                <w:szCs w:val="16"/>
              </w:rPr>
              <w:t>references</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44/B-RS Settings Download – Persistenc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Removed yellow text. No alert needed, no need to save URL</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45/B-RS Settings Download – Persistence Tim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max tim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TMR-REQ-361379/B-</w:t>
            </w:r>
            <w:proofErr w:type="spellStart"/>
            <w:r w:rsidRPr="00416B73">
              <w:rPr>
                <w:sz w:val="16"/>
                <w:szCs w:val="16"/>
              </w:rPr>
              <w:t>T_Persist</w:t>
            </w:r>
            <w:proofErr w:type="spellEnd"/>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ang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46/B-RS Settings Download – Payload Timestamp</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imestamp format to ISO 8601</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18/B-RS Settings Download – Failur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Changed "download" to "persist"</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4357/A-RS Settings Download - Failure Retry</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48/B-RS Settings Download – RSCommandRespons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49/B-RS Settings Download – RSAler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7354/A-RS Settings Download - Rejecting RSCommand</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4/B-User accepts and continues RS process on RSServ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RKS-UC-REQ-361475/B-User accepts and fails to complete RS process on </w:t>
            </w:r>
            <w:r w:rsidRPr="00416B73">
              <w:rPr>
                <w:sz w:val="16"/>
                <w:szCs w:val="16"/>
              </w:rPr>
              <w:t>RSServ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6/B-User denies RS process on RSServ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7/B-User postpones RS process on RSServ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78/B-User postpones RS process on RSServer (last retry)</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UC-REQ-361480/B-RS &amp; Master Reset – After RS Settings applied</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preconditio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0487/B-Requiremen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Removed REQ-36135</w:t>
            </w:r>
            <w:r w:rsidRPr="00416B73">
              <w:rPr>
                <w:sz w:val="16"/>
                <w:szCs w:val="16"/>
              </w:rPr>
              <w:t>9. Added REQ-372250</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51/B-Validate Identified User</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72250/A-RS Process Paus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56/B-RS Process - Accep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57/B-RS Process - Deny</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60/B-RS Process – Postpone Retry</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validation requirement before showing welcome screen</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19/B-RS Process – Rocket Setup Complete Flag</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62/B-Master Reset before RS Process Succes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63/B-Master Reset after RS Process Succes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0489/B-Requiremen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MBORREL4: Removed REQ-362422 (settings are applied in </w:t>
            </w:r>
            <w:r w:rsidRPr="00416B73">
              <w:rPr>
                <w:sz w:val="16"/>
                <w:szCs w:val="16"/>
              </w:rPr>
              <w:t>parallel, not sequential). Removed Ambient Lighting section and all subsequent requirements. Added Drive Mode section and all subsequent requirements.</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4/B-RS Settings – Profile Name Forma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5/B-RS Settin</w:t>
            </w:r>
            <w:r w:rsidRPr="00416B73">
              <w:rPr>
                <w:sz w:val="16"/>
                <w:szCs w:val="16"/>
              </w:rPr>
              <w:t>gs – Profile Name Usag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feature number &amp; data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7/B-RS Settings – Failure to Apply Profile Nam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default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8/B-RS Settings – Profile Photo Forma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MBORREL4: Changed </w:t>
            </w:r>
            <w:r w:rsidRPr="00416B73">
              <w:rPr>
                <w:sz w:val="16"/>
                <w:szCs w:val="16"/>
              </w:rPr>
              <w:t>compression to encoding,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29/B-RS Settings – Profile Photo Usag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feature number &amp; data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31/B-RS Settings – Failure to Apply Profile Photo</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default photo</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0495/B-Navigatio</w:t>
            </w:r>
            <w:r w:rsidRPr="00416B73">
              <w:rPr>
                <w:sz w:val="16"/>
                <w:szCs w:val="16"/>
              </w:rPr>
              <w:t>n Favorit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Q-367359</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1366/B-RS Settings – Navigation Favorit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if applicable" for Work</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32/B-RS Settings – Navigation Favorites Parameters/Forma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33/B-RS Settings – Required Navigation Favorite Parameter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34/B-RS Settings – Applying the Navigation Favorit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RKS-REQ-362436/B-RS Settings – Multiple Addresses Found for a </w:t>
            </w:r>
            <w:r w:rsidRPr="00416B73">
              <w:rPr>
                <w:sz w:val="16"/>
                <w:szCs w:val="16"/>
              </w:rPr>
              <w:t>Navigation Favorit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Removed "TBD"</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7359/A-RS Settings – Max Saved Locations Occupied</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0496/B-Radio Prese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REQ-372296</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72296/A-RS Settings - NA vs EU Preset Determination</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46/B-RS Settings – Radio Presets Parameters/Forma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47/B-RS Settings - Required NA AM/FM Radio Preset Parameter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RKS-REQ-362448/B-RS Settings - Required NA </w:t>
            </w:r>
            <w:r w:rsidRPr="00416B73">
              <w:rPr>
                <w:sz w:val="16"/>
                <w:szCs w:val="16"/>
              </w:rPr>
              <w:t>SDARS Radio Preset Parameter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49/B-RS Settings - Required EU FM/DAB Radio Preset Parameter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53/B-RS Settings – Applying NA AM/FM Radio Prese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MBORREL4: Added feature number &amp; </w:t>
            </w:r>
            <w:r w:rsidRPr="00416B73">
              <w:rPr>
                <w:sz w:val="16"/>
                <w:szCs w:val="16"/>
              </w:rPr>
              <w:t>data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54/B-RS Settings – Applying NA SDARS Radio Prese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feature number &amp; data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55/B-RS Settings – Applying EU FM/DAB Radio Prese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RKS-REQ-362438/B-RS Settings – </w:t>
            </w:r>
            <w:r w:rsidRPr="00416B73">
              <w:rPr>
                <w:sz w:val="16"/>
                <w:szCs w:val="16"/>
              </w:rPr>
              <w:t>Departure Times Parameters/Forma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tabl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39/B-RS Settings – Applying the Departure Tim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Added feature number &amp; data valu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2440/B-RS Settings – Failure to Apply Departure Time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Removed TBD note</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88823/A-Drive Mod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4513/A-RS Settings – Drive Mode</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4514/A-RS Settings – Drive Mode Parameters/Format</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 xml:space="preserve">RKS-REQ-364515/A-RS Settings – Applying the Drive Mode </w:t>
            </w:r>
            <w:r w:rsidRPr="00416B73">
              <w:rPr>
                <w:sz w:val="16"/>
                <w:szCs w:val="16"/>
              </w:rPr>
              <w:t>Setting</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C94A87">
        <w:trPr>
          <w:trHeight w:val="245"/>
          <w:jc w:val="center"/>
        </w:trPr>
        <w:tc>
          <w:tcPr>
            <w:tcW w:w="1755" w:type="dxa"/>
            <w:tcBorders>
              <w:left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RKS-REQ-364516/A-RS Settings – Failure to Apply Drive Mode Setting</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New req.</w:t>
            </w:r>
          </w:p>
        </w:tc>
      </w:tr>
      <w:tr w:rsidR="00416B73" w:rsidRPr="008D5346" w:rsidTr="0042541F">
        <w:trPr>
          <w:trHeight w:val="245"/>
          <w:jc w:val="center"/>
        </w:trPr>
        <w:tc>
          <w:tcPr>
            <w:tcW w:w="1755" w:type="dxa"/>
            <w:tcBorders>
              <w:left w:val="single" w:sz="4" w:space="0" w:color="auto"/>
              <w:bottom w:val="single" w:sz="4" w:space="0" w:color="auto"/>
              <w:right w:val="single" w:sz="4" w:space="0" w:color="auto"/>
            </w:tcBorders>
          </w:tcPr>
          <w:p w:rsidR="00416B73" w:rsidRPr="008D5346" w:rsidRDefault="009F27BE" w:rsidP="00416B73">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STR-668800/B-Appendix: Reference Documents</w:t>
            </w:r>
          </w:p>
        </w:tc>
        <w:tc>
          <w:tcPr>
            <w:tcW w:w="5911" w:type="dxa"/>
            <w:tcBorders>
              <w:top w:val="single" w:sz="6" w:space="0" w:color="auto"/>
              <w:left w:val="single" w:sz="6" w:space="0" w:color="auto"/>
              <w:bottom w:val="single" w:sz="6" w:space="0" w:color="auto"/>
              <w:right w:val="single" w:sz="6" w:space="0" w:color="auto"/>
            </w:tcBorders>
          </w:tcPr>
          <w:p w:rsidR="00416B73" w:rsidRPr="00416B73" w:rsidRDefault="009F27BE" w:rsidP="00416B73">
            <w:pPr>
              <w:rPr>
                <w:sz w:val="16"/>
                <w:szCs w:val="16"/>
              </w:rPr>
            </w:pPr>
            <w:r w:rsidRPr="00416B73">
              <w:rPr>
                <w:sz w:val="16"/>
                <w:szCs w:val="16"/>
              </w:rPr>
              <w:t>MBORREL4: Updated references</w:t>
            </w:r>
          </w:p>
        </w:tc>
      </w:tr>
    </w:tbl>
    <w:p w:rsidR="00DC645F" w:rsidRDefault="009F27BE">
      <w:pPr>
        <w:rPr>
          <w:rFonts w:cs="Arial"/>
        </w:rPr>
      </w:pPr>
    </w:p>
    <w:p w:rsidR="00DC645F" w:rsidRDefault="009F27BE">
      <w:pPr>
        <w:rPr>
          <w:rFonts w:cs="Arial"/>
        </w:rPr>
      </w:pPr>
    </w:p>
    <w:p w:rsidR="00280643" w:rsidRDefault="009F27BE">
      <w:pPr>
        <w:jc w:val="center"/>
        <w:rPr>
          <w:rFonts w:cs="Arial"/>
          <w:b/>
          <w:sz w:val="36"/>
          <w:szCs w:val="36"/>
        </w:rPr>
      </w:pPr>
      <w:r>
        <w:rPr>
          <w:b/>
          <w:sz w:val="36"/>
          <w:szCs w:val="36"/>
        </w:rPr>
        <w:br w:type="page"/>
      </w:r>
      <w:r>
        <w:rPr>
          <w:rFonts w:cs="Arial"/>
          <w:b/>
          <w:sz w:val="36"/>
          <w:szCs w:val="36"/>
        </w:rPr>
        <w:lastRenderedPageBreak/>
        <w:t>Table of Contents</w:t>
      </w:r>
    </w:p>
    <w:p w:rsidR="0093467B" w:rsidRDefault="009F27BE">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27728069" w:history="1">
        <w:r w:rsidR="0093467B" w:rsidRPr="00190B5D">
          <w:rPr>
            <w:rStyle w:val="Hyperlink"/>
            <w:rFonts w:cs="Arial"/>
            <w:bCs/>
            <w:noProof/>
          </w:rPr>
          <w:t>Revision History</w:t>
        </w:r>
        <w:r w:rsidR="0093467B">
          <w:rPr>
            <w:noProof/>
            <w:webHidden/>
          </w:rPr>
          <w:tab/>
        </w:r>
        <w:r w:rsidR="0093467B">
          <w:rPr>
            <w:noProof/>
            <w:webHidden/>
          </w:rPr>
          <w:fldChar w:fldCharType="begin"/>
        </w:r>
        <w:r w:rsidR="0093467B">
          <w:rPr>
            <w:noProof/>
            <w:webHidden/>
          </w:rPr>
          <w:instrText xml:space="preserve"> PAGEREF _Toc27728069 \h </w:instrText>
        </w:r>
        <w:r w:rsidR="0093467B">
          <w:rPr>
            <w:noProof/>
            <w:webHidden/>
          </w:rPr>
        </w:r>
        <w:r w:rsidR="0093467B">
          <w:rPr>
            <w:noProof/>
            <w:webHidden/>
          </w:rPr>
          <w:fldChar w:fldCharType="separate"/>
        </w:r>
        <w:r w:rsidR="0093467B">
          <w:rPr>
            <w:noProof/>
            <w:webHidden/>
          </w:rPr>
          <w:t>2</w:t>
        </w:r>
        <w:r w:rsidR="0093467B">
          <w:rPr>
            <w:noProof/>
            <w:webHidden/>
          </w:rPr>
          <w:fldChar w:fldCharType="end"/>
        </w:r>
      </w:hyperlink>
    </w:p>
    <w:p w:rsidR="0093467B" w:rsidRDefault="0093467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728070" w:history="1">
        <w:r w:rsidRPr="00190B5D">
          <w:rPr>
            <w:rStyle w:val="Hyperlink"/>
            <w:noProof/>
          </w:rPr>
          <w:t>1</w:t>
        </w:r>
        <w:r>
          <w:rPr>
            <w:rFonts w:asciiTheme="minorHAnsi" w:eastAsiaTheme="minorEastAsia" w:hAnsiTheme="minorHAnsi" w:cstheme="minorBidi"/>
            <w:b w:val="0"/>
            <w:smallCaps w:val="0"/>
            <w:noProof/>
            <w:sz w:val="22"/>
            <w:szCs w:val="22"/>
          </w:rPr>
          <w:tab/>
        </w:r>
        <w:r w:rsidRPr="00190B5D">
          <w:rPr>
            <w:rStyle w:val="Hyperlink"/>
            <w:noProof/>
          </w:rPr>
          <w:t>Overview</w:t>
        </w:r>
        <w:r>
          <w:rPr>
            <w:noProof/>
            <w:webHidden/>
          </w:rPr>
          <w:tab/>
        </w:r>
        <w:r>
          <w:rPr>
            <w:noProof/>
            <w:webHidden/>
          </w:rPr>
          <w:fldChar w:fldCharType="begin"/>
        </w:r>
        <w:r>
          <w:rPr>
            <w:noProof/>
            <w:webHidden/>
          </w:rPr>
          <w:instrText xml:space="preserve"> PAGEREF _Toc27728070 \h </w:instrText>
        </w:r>
        <w:r>
          <w:rPr>
            <w:noProof/>
            <w:webHidden/>
          </w:rPr>
        </w:r>
        <w:r>
          <w:rPr>
            <w:noProof/>
            <w:webHidden/>
          </w:rPr>
          <w:fldChar w:fldCharType="separate"/>
        </w:r>
        <w:r>
          <w:rPr>
            <w:noProof/>
            <w:webHidden/>
          </w:rPr>
          <w:t>6</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1" w:history="1">
        <w:r w:rsidRPr="00190B5D">
          <w:rPr>
            <w:rStyle w:val="Hyperlink"/>
            <w:noProof/>
          </w:rPr>
          <w:t>1.1</w:t>
        </w:r>
        <w:r>
          <w:rPr>
            <w:rFonts w:asciiTheme="minorHAnsi" w:eastAsiaTheme="minorEastAsia" w:hAnsiTheme="minorHAnsi" w:cstheme="minorBidi"/>
            <w:i w:val="0"/>
            <w:noProof/>
            <w:sz w:val="22"/>
            <w:szCs w:val="22"/>
          </w:rPr>
          <w:tab/>
        </w:r>
        <w:r w:rsidRPr="00190B5D">
          <w:rPr>
            <w:rStyle w:val="Hyperlink"/>
            <w:noProof/>
          </w:rPr>
          <w:t>Terms and Definitions</w:t>
        </w:r>
        <w:r>
          <w:rPr>
            <w:noProof/>
            <w:webHidden/>
          </w:rPr>
          <w:tab/>
        </w:r>
        <w:r>
          <w:rPr>
            <w:noProof/>
            <w:webHidden/>
          </w:rPr>
          <w:fldChar w:fldCharType="begin"/>
        </w:r>
        <w:r>
          <w:rPr>
            <w:noProof/>
            <w:webHidden/>
          </w:rPr>
          <w:instrText xml:space="preserve"> PAGEREF _Toc27728071 \h </w:instrText>
        </w:r>
        <w:r>
          <w:rPr>
            <w:noProof/>
            <w:webHidden/>
          </w:rPr>
        </w:r>
        <w:r>
          <w:rPr>
            <w:noProof/>
            <w:webHidden/>
          </w:rPr>
          <w:fldChar w:fldCharType="separate"/>
        </w:r>
        <w:r>
          <w:rPr>
            <w:noProof/>
            <w:webHidden/>
          </w:rPr>
          <w:t>6</w:t>
        </w:r>
        <w:r>
          <w:rPr>
            <w:noProof/>
            <w:webHidden/>
          </w:rPr>
          <w:fldChar w:fldCharType="end"/>
        </w:r>
      </w:hyperlink>
    </w:p>
    <w:p w:rsidR="0093467B" w:rsidRDefault="0093467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728072" w:history="1">
        <w:r w:rsidRPr="00190B5D">
          <w:rPr>
            <w:rStyle w:val="Hyperlink"/>
            <w:noProof/>
          </w:rPr>
          <w:t>2</w:t>
        </w:r>
        <w:r>
          <w:rPr>
            <w:rFonts w:asciiTheme="minorHAnsi" w:eastAsiaTheme="minorEastAsia" w:hAnsiTheme="minorHAnsi" w:cstheme="minorBidi"/>
            <w:b w:val="0"/>
            <w:smallCaps w:val="0"/>
            <w:noProof/>
            <w:sz w:val="22"/>
            <w:szCs w:val="22"/>
          </w:rPr>
          <w:tab/>
        </w:r>
        <w:r w:rsidRPr="00190B5D">
          <w:rPr>
            <w:rStyle w:val="Hyperlink"/>
            <w:noProof/>
          </w:rPr>
          <w:t>Architectural Design</w:t>
        </w:r>
        <w:r>
          <w:rPr>
            <w:noProof/>
            <w:webHidden/>
          </w:rPr>
          <w:tab/>
        </w:r>
        <w:r>
          <w:rPr>
            <w:noProof/>
            <w:webHidden/>
          </w:rPr>
          <w:fldChar w:fldCharType="begin"/>
        </w:r>
        <w:r>
          <w:rPr>
            <w:noProof/>
            <w:webHidden/>
          </w:rPr>
          <w:instrText xml:space="preserve"> PAGEREF _Toc27728072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3" w:history="1">
        <w:r w:rsidRPr="00190B5D">
          <w:rPr>
            <w:rStyle w:val="Hyperlink"/>
            <w:noProof/>
          </w:rPr>
          <w:t>2.1</w:t>
        </w:r>
        <w:r>
          <w:rPr>
            <w:rFonts w:asciiTheme="minorHAnsi" w:eastAsiaTheme="minorEastAsia" w:hAnsiTheme="minorHAnsi" w:cstheme="minorBidi"/>
            <w:i w:val="0"/>
            <w:noProof/>
            <w:sz w:val="22"/>
            <w:szCs w:val="22"/>
          </w:rPr>
          <w:tab/>
        </w:r>
        <w:r w:rsidRPr="00190B5D">
          <w:rPr>
            <w:rStyle w:val="Hyperlink"/>
            <w:noProof/>
          </w:rPr>
          <w:t>Boundary Diagram</w:t>
        </w:r>
        <w:r>
          <w:rPr>
            <w:noProof/>
            <w:webHidden/>
          </w:rPr>
          <w:tab/>
        </w:r>
        <w:r>
          <w:rPr>
            <w:noProof/>
            <w:webHidden/>
          </w:rPr>
          <w:fldChar w:fldCharType="begin"/>
        </w:r>
        <w:r>
          <w:rPr>
            <w:noProof/>
            <w:webHidden/>
          </w:rPr>
          <w:instrText xml:space="preserve"> PAGEREF _Toc27728073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74" w:history="1">
        <w:r w:rsidRPr="00190B5D">
          <w:rPr>
            <w:rStyle w:val="Hyperlink"/>
            <w:noProof/>
          </w:rPr>
          <w:t>2.1.1</w:t>
        </w:r>
        <w:r>
          <w:rPr>
            <w:rFonts w:asciiTheme="minorHAnsi" w:eastAsiaTheme="minorEastAsia" w:hAnsiTheme="minorHAnsi" w:cstheme="minorBidi"/>
            <w:noProof/>
            <w:sz w:val="22"/>
            <w:szCs w:val="22"/>
          </w:rPr>
          <w:tab/>
        </w:r>
        <w:r w:rsidRPr="00190B5D">
          <w:rPr>
            <w:rStyle w:val="Hyperlink"/>
            <w:noProof/>
          </w:rPr>
          <w:t>RKS-BD-REQ-360828/A-RS Boundary Diagram</w:t>
        </w:r>
        <w:r>
          <w:rPr>
            <w:noProof/>
            <w:webHidden/>
          </w:rPr>
          <w:tab/>
        </w:r>
        <w:r>
          <w:rPr>
            <w:noProof/>
            <w:webHidden/>
          </w:rPr>
          <w:fldChar w:fldCharType="begin"/>
        </w:r>
        <w:r>
          <w:rPr>
            <w:noProof/>
            <w:webHidden/>
          </w:rPr>
          <w:instrText xml:space="preserve"> PAGEREF _Toc27728074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5" w:history="1">
        <w:r w:rsidRPr="00190B5D">
          <w:rPr>
            <w:rStyle w:val="Hyperlink"/>
            <w:noProof/>
          </w:rPr>
          <w:t>2.2</w:t>
        </w:r>
        <w:r>
          <w:rPr>
            <w:rFonts w:asciiTheme="minorHAnsi" w:eastAsiaTheme="minorEastAsia" w:hAnsiTheme="minorHAnsi" w:cstheme="minorBidi"/>
            <w:i w:val="0"/>
            <w:noProof/>
            <w:sz w:val="22"/>
            <w:szCs w:val="22"/>
          </w:rPr>
          <w:tab/>
        </w:r>
        <w:r w:rsidRPr="00190B5D">
          <w:rPr>
            <w:rStyle w:val="Hyperlink"/>
            <w:noProof/>
          </w:rPr>
          <w:t>RKS-CLD-REQ-354834/A-Rocket Setup Server</w:t>
        </w:r>
        <w:r>
          <w:rPr>
            <w:noProof/>
            <w:webHidden/>
          </w:rPr>
          <w:tab/>
        </w:r>
        <w:r>
          <w:rPr>
            <w:noProof/>
            <w:webHidden/>
          </w:rPr>
          <w:fldChar w:fldCharType="begin"/>
        </w:r>
        <w:r>
          <w:rPr>
            <w:noProof/>
            <w:webHidden/>
          </w:rPr>
          <w:instrText xml:space="preserve"> PAGEREF _Toc27728075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6" w:history="1">
        <w:r w:rsidRPr="00190B5D">
          <w:rPr>
            <w:rStyle w:val="Hyperlink"/>
            <w:noProof/>
          </w:rPr>
          <w:t>2.3</w:t>
        </w:r>
        <w:r>
          <w:rPr>
            <w:rFonts w:asciiTheme="minorHAnsi" w:eastAsiaTheme="minorEastAsia" w:hAnsiTheme="minorHAnsi" w:cstheme="minorBidi"/>
            <w:i w:val="0"/>
            <w:noProof/>
            <w:sz w:val="22"/>
            <w:szCs w:val="22"/>
          </w:rPr>
          <w:tab/>
        </w:r>
        <w:r w:rsidRPr="00190B5D">
          <w:rPr>
            <w:rStyle w:val="Hyperlink"/>
            <w:noProof/>
          </w:rPr>
          <w:t>RKS-CLD-REQ-354836/A-Rocket Setup OffBoard Client</w:t>
        </w:r>
        <w:r>
          <w:rPr>
            <w:noProof/>
            <w:webHidden/>
          </w:rPr>
          <w:tab/>
        </w:r>
        <w:r>
          <w:rPr>
            <w:noProof/>
            <w:webHidden/>
          </w:rPr>
          <w:fldChar w:fldCharType="begin"/>
        </w:r>
        <w:r>
          <w:rPr>
            <w:noProof/>
            <w:webHidden/>
          </w:rPr>
          <w:instrText xml:space="preserve"> PAGEREF _Toc27728076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7" w:history="1">
        <w:r w:rsidRPr="00190B5D">
          <w:rPr>
            <w:rStyle w:val="Hyperlink"/>
            <w:noProof/>
          </w:rPr>
          <w:t>2.4</w:t>
        </w:r>
        <w:r>
          <w:rPr>
            <w:rFonts w:asciiTheme="minorHAnsi" w:eastAsiaTheme="minorEastAsia" w:hAnsiTheme="minorHAnsi" w:cstheme="minorBidi"/>
            <w:i w:val="0"/>
            <w:noProof/>
            <w:sz w:val="22"/>
            <w:szCs w:val="22"/>
          </w:rPr>
          <w:tab/>
        </w:r>
        <w:r w:rsidRPr="00190B5D">
          <w:rPr>
            <w:rStyle w:val="Hyperlink"/>
            <w:noProof/>
          </w:rPr>
          <w:t>RKS-CLD-REQ-354835/A-Rocket Setup Client</w:t>
        </w:r>
        <w:r>
          <w:rPr>
            <w:noProof/>
            <w:webHidden/>
          </w:rPr>
          <w:tab/>
        </w:r>
        <w:r>
          <w:rPr>
            <w:noProof/>
            <w:webHidden/>
          </w:rPr>
          <w:fldChar w:fldCharType="begin"/>
        </w:r>
        <w:r>
          <w:rPr>
            <w:noProof/>
            <w:webHidden/>
          </w:rPr>
          <w:instrText xml:space="preserve"> PAGEREF _Toc27728077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8" w:history="1">
        <w:r w:rsidRPr="00190B5D">
          <w:rPr>
            <w:rStyle w:val="Hyperlink"/>
            <w:noProof/>
          </w:rPr>
          <w:t>2.5</w:t>
        </w:r>
        <w:r>
          <w:rPr>
            <w:rFonts w:asciiTheme="minorHAnsi" w:eastAsiaTheme="minorEastAsia" w:hAnsiTheme="minorHAnsi" w:cstheme="minorBidi"/>
            <w:i w:val="0"/>
            <w:noProof/>
            <w:sz w:val="22"/>
            <w:szCs w:val="22"/>
          </w:rPr>
          <w:tab/>
        </w:r>
        <w:r w:rsidRPr="00190B5D">
          <w:rPr>
            <w:rStyle w:val="Hyperlink"/>
            <w:noProof/>
          </w:rPr>
          <w:t>Physical Mapping of Classes</w:t>
        </w:r>
        <w:r>
          <w:rPr>
            <w:noProof/>
            <w:webHidden/>
          </w:rPr>
          <w:tab/>
        </w:r>
        <w:r>
          <w:rPr>
            <w:noProof/>
            <w:webHidden/>
          </w:rPr>
          <w:fldChar w:fldCharType="begin"/>
        </w:r>
        <w:r>
          <w:rPr>
            <w:noProof/>
            <w:webHidden/>
          </w:rPr>
          <w:instrText xml:space="preserve"> PAGEREF _Toc27728078 \h </w:instrText>
        </w:r>
        <w:r>
          <w:rPr>
            <w:noProof/>
            <w:webHidden/>
          </w:rPr>
        </w:r>
        <w:r>
          <w:rPr>
            <w:noProof/>
            <w:webHidden/>
          </w:rPr>
          <w:fldChar w:fldCharType="separate"/>
        </w:r>
        <w:r>
          <w:rPr>
            <w:noProof/>
            <w:webHidden/>
          </w:rPr>
          <w:t>7</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79" w:history="1">
        <w:r w:rsidRPr="00190B5D">
          <w:rPr>
            <w:rStyle w:val="Hyperlink"/>
            <w:noProof/>
          </w:rPr>
          <w:t>2.6</w:t>
        </w:r>
        <w:r>
          <w:rPr>
            <w:rFonts w:asciiTheme="minorHAnsi" w:eastAsiaTheme="minorEastAsia" w:hAnsiTheme="minorHAnsi" w:cstheme="minorBidi"/>
            <w:i w:val="0"/>
            <w:noProof/>
            <w:sz w:val="22"/>
            <w:szCs w:val="22"/>
          </w:rPr>
          <w:tab/>
        </w:r>
        <w:r w:rsidRPr="00190B5D">
          <w:rPr>
            <w:rStyle w:val="Hyperlink"/>
            <w:noProof/>
          </w:rPr>
          <w:t>RSServer Interface</w:t>
        </w:r>
        <w:r>
          <w:rPr>
            <w:noProof/>
            <w:webHidden/>
          </w:rPr>
          <w:tab/>
        </w:r>
        <w:r>
          <w:rPr>
            <w:noProof/>
            <w:webHidden/>
          </w:rPr>
          <w:fldChar w:fldCharType="begin"/>
        </w:r>
        <w:r>
          <w:rPr>
            <w:noProof/>
            <w:webHidden/>
          </w:rPr>
          <w:instrText xml:space="preserve"> PAGEREF _Toc27728079 \h </w:instrText>
        </w:r>
        <w:r>
          <w:rPr>
            <w:noProof/>
            <w:webHidden/>
          </w:rPr>
        </w:r>
        <w:r>
          <w:rPr>
            <w:noProof/>
            <w:webHidden/>
          </w:rPr>
          <w:fldChar w:fldCharType="separate"/>
        </w:r>
        <w:r>
          <w:rPr>
            <w:noProof/>
            <w:webHidden/>
          </w:rPr>
          <w:t>8</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80" w:history="1">
        <w:r w:rsidRPr="00190B5D">
          <w:rPr>
            <w:rStyle w:val="Hyperlink"/>
            <w:noProof/>
          </w:rPr>
          <w:t>2.6.1</w:t>
        </w:r>
        <w:r>
          <w:rPr>
            <w:rFonts w:asciiTheme="minorHAnsi" w:eastAsiaTheme="minorEastAsia" w:hAnsiTheme="minorHAnsi" w:cstheme="minorBidi"/>
            <w:noProof/>
            <w:sz w:val="22"/>
            <w:szCs w:val="22"/>
          </w:rPr>
          <w:tab/>
        </w:r>
        <w:r w:rsidRPr="00190B5D">
          <w:rPr>
            <w:rStyle w:val="Hyperlink"/>
            <w:noProof/>
          </w:rPr>
          <w:t>RKS-IIR-REQ-354840/B-RSServer_Rx</w:t>
        </w:r>
        <w:r>
          <w:rPr>
            <w:noProof/>
            <w:webHidden/>
          </w:rPr>
          <w:tab/>
        </w:r>
        <w:r>
          <w:rPr>
            <w:noProof/>
            <w:webHidden/>
          </w:rPr>
          <w:fldChar w:fldCharType="begin"/>
        </w:r>
        <w:r>
          <w:rPr>
            <w:noProof/>
            <w:webHidden/>
          </w:rPr>
          <w:instrText xml:space="preserve"> PAGEREF _Toc27728080 \h </w:instrText>
        </w:r>
        <w:r>
          <w:rPr>
            <w:noProof/>
            <w:webHidden/>
          </w:rPr>
        </w:r>
        <w:r>
          <w:rPr>
            <w:noProof/>
            <w:webHidden/>
          </w:rPr>
          <w:fldChar w:fldCharType="separate"/>
        </w:r>
        <w:r>
          <w:rPr>
            <w:noProof/>
            <w:webHidden/>
          </w:rPr>
          <w:t>8</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81" w:history="1">
        <w:r w:rsidRPr="00190B5D">
          <w:rPr>
            <w:rStyle w:val="Hyperlink"/>
            <w:noProof/>
          </w:rPr>
          <w:t>2.6.2</w:t>
        </w:r>
        <w:r>
          <w:rPr>
            <w:rFonts w:asciiTheme="minorHAnsi" w:eastAsiaTheme="minorEastAsia" w:hAnsiTheme="minorHAnsi" w:cstheme="minorBidi"/>
            <w:noProof/>
            <w:sz w:val="22"/>
            <w:szCs w:val="22"/>
          </w:rPr>
          <w:tab/>
        </w:r>
        <w:r w:rsidRPr="00190B5D">
          <w:rPr>
            <w:rStyle w:val="Hyperlink"/>
            <w:noProof/>
          </w:rPr>
          <w:t>RKS-IIR-REQ-354841/B-RSServer_Tx</w:t>
        </w:r>
        <w:r>
          <w:rPr>
            <w:noProof/>
            <w:webHidden/>
          </w:rPr>
          <w:tab/>
        </w:r>
        <w:r>
          <w:rPr>
            <w:noProof/>
            <w:webHidden/>
          </w:rPr>
          <w:fldChar w:fldCharType="begin"/>
        </w:r>
        <w:r>
          <w:rPr>
            <w:noProof/>
            <w:webHidden/>
          </w:rPr>
          <w:instrText xml:space="preserve"> PAGEREF _Toc27728081 \h </w:instrText>
        </w:r>
        <w:r>
          <w:rPr>
            <w:noProof/>
            <w:webHidden/>
          </w:rPr>
        </w:r>
        <w:r>
          <w:rPr>
            <w:noProof/>
            <w:webHidden/>
          </w:rPr>
          <w:fldChar w:fldCharType="separate"/>
        </w:r>
        <w:r>
          <w:rPr>
            <w:noProof/>
            <w:webHidden/>
          </w:rPr>
          <w:t>11</w:t>
        </w:r>
        <w:r>
          <w:rPr>
            <w:noProof/>
            <w:webHidden/>
          </w:rPr>
          <w:fldChar w:fldCharType="end"/>
        </w:r>
      </w:hyperlink>
    </w:p>
    <w:p w:rsidR="0093467B" w:rsidRDefault="0093467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728082" w:history="1">
        <w:r w:rsidRPr="00190B5D">
          <w:rPr>
            <w:rStyle w:val="Hyperlink"/>
            <w:noProof/>
          </w:rPr>
          <w:t>3</w:t>
        </w:r>
        <w:r>
          <w:rPr>
            <w:rFonts w:asciiTheme="minorHAnsi" w:eastAsiaTheme="minorEastAsia" w:hAnsiTheme="minorHAnsi" w:cstheme="minorBidi"/>
            <w:b w:val="0"/>
            <w:smallCaps w:val="0"/>
            <w:noProof/>
            <w:sz w:val="22"/>
            <w:szCs w:val="22"/>
          </w:rPr>
          <w:tab/>
        </w:r>
        <w:r w:rsidRPr="00190B5D">
          <w:rPr>
            <w:rStyle w:val="Hyperlink"/>
            <w:noProof/>
          </w:rPr>
          <w:t>General Requirements</w:t>
        </w:r>
        <w:r>
          <w:rPr>
            <w:noProof/>
            <w:webHidden/>
          </w:rPr>
          <w:tab/>
        </w:r>
        <w:r>
          <w:rPr>
            <w:noProof/>
            <w:webHidden/>
          </w:rPr>
          <w:fldChar w:fldCharType="begin"/>
        </w:r>
        <w:r>
          <w:rPr>
            <w:noProof/>
            <w:webHidden/>
          </w:rPr>
          <w:instrText xml:space="preserve"> PAGEREF _Toc27728082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83" w:history="1">
        <w:r w:rsidRPr="00190B5D">
          <w:rPr>
            <w:rStyle w:val="Hyperlink"/>
            <w:noProof/>
          </w:rPr>
          <w:t>3.1</w:t>
        </w:r>
        <w:r>
          <w:rPr>
            <w:rFonts w:asciiTheme="minorHAnsi" w:eastAsiaTheme="minorEastAsia" w:hAnsiTheme="minorHAnsi" w:cstheme="minorBidi"/>
            <w:i w:val="0"/>
            <w:noProof/>
            <w:sz w:val="22"/>
            <w:szCs w:val="22"/>
          </w:rPr>
          <w:tab/>
        </w:r>
        <w:r w:rsidRPr="00190B5D">
          <w:rPr>
            <w:rStyle w:val="Hyperlink"/>
            <w:noProof/>
          </w:rPr>
          <w:t>RKS-REQ-361373/B-FTCP Specification References</w:t>
        </w:r>
        <w:r>
          <w:rPr>
            <w:noProof/>
            <w:webHidden/>
          </w:rPr>
          <w:tab/>
        </w:r>
        <w:r>
          <w:rPr>
            <w:noProof/>
            <w:webHidden/>
          </w:rPr>
          <w:fldChar w:fldCharType="begin"/>
        </w:r>
        <w:r>
          <w:rPr>
            <w:noProof/>
            <w:webHidden/>
          </w:rPr>
          <w:instrText xml:space="preserve"> PAGEREF _Toc27728083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84" w:history="1">
        <w:r w:rsidRPr="00190B5D">
          <w:rPr>
            <w:rStyle w:val="Hyperlink"/>
            <w:noProof/>
          </w:rPr>
          <w:t>3.2</w:t>
        </w:r>
        <w:r>
          <w:rPr>
            <w:rFonts w:asciiTheme="minorHAnsi" w:eastAsiaTheme="minorEastAsia" w:hAnsiTheme="minorHAnsi" w:cstheme="minorBidi"/>
            <w:i w:val="0"/>
            <w:noProof/>
            <w:sz w:val="22"/>
            <w:szCs w:val="22"/>
          </w:rPr>
          <w:tab/>
        </w:r>
        <w:r w:rsidRPr="00190B5D">
          <w:rPr>
            <w:rStyle w:val="Hyperlink"/>
            <w:noProof/>
          </w:rPr>
          <w:t>RKS-REQ-361339/B-Security Specification Reference</w:t>
        </w:r>
        <w:r>
          <w:rPr>
            <w:noProof/>
            <w:webHidden/>
          </w:rPr>
          <w:tab/>
        </w:r>
        <w:r>
          <w:rPr>
            <w:noProof/>
            <w:webHidden/>
          </w:rPr>
          <w:fldChar w:fldCharType="begin"/>
        </w:r>
        <w:r>
          <w:rPr>
            <w:noProof/>
            <w:webHidden/>
          </w:rPr>
          <w:instrText xml:space="preserve"> PAGEREF _Toc27728084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85" w:history="1">
        <w:r w:rsidRPr="00190B5D">
          <w:rPr>
            <w:rStyle w:val="Hyperlink"/>
            <w:noProof/>
          </w:rPr>
          <w:t>3.3</w:t>
        </w:r>
        <w:r>
          <w:rPr>
            <w:rFonts w:asciiTheme="minorHAnsi" w:eastAsiaTheme="minorEastAsia" w:hAnsiTheme="minorHAnsi" w:cstheme="minorBidi"/>
            <w:i w:val="0"/>
            <w:noProof/>
            <w:sz w:val="22"/>
            <w:szCs w:val="22"/>
          </w:rPr>
          <w:tab/>
        </w:r>
        <w:r w:rsidRPr="00190B5D">
          <w:rPr>
            <w:rStyle w:val="Hyperlink"/>
            <w:noProof/>
          </w:rPr>
          <w:t>RKS-REQ-361338/B-Feature Configuration</w:t>
        </w:r>
        <w:r>
          <w:rPr>
            <w:noProof/>
            <w:webHidden/>
          </w:rPr>
          <w:tab/>
        </w:r>
        <w:r>
          <w:rPr>
            <w:noProof/>
            <w:webHidden/>
          </w:rPr>
          <w:fldChar w:fldCharType="begin"/>
        </w:r>
        <w:r>
          <w:rPr>
            <w:noProof/>
            <w:webHidden/>
          </w:rPr>
          <w:instrText xml:space="preserve"> PAGEREF _Toc27728085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86" w:history="1">
        <w:r w:rsidRPr="00190B5D">
          <w:rPr>
            <w:rStyle w:val="Hyperlink"/>
            <w:noProof/>
          </w:rPr>
          <w:t>3.4</w:t>
        </w:r>
        <w:r>
          <w:rPr>
            <w:rFonts w:asciiTheme="minorHAnsi" w:eastAsiaTheme="minorEastAsia" w:hAnsiTheme="minorHAnsi" w:cstheme="minorBidi"/>
            <w:i w:val="0"/>
            <w:noProof/>
            <w:sz w:val="22"/>
            <w:szCs w:val="22"/>
          </w:rPr>
          <w:tab/>
        </w:r>
        <w:r w:rsidRPr="00190B5D">
          <w:rPr>
            <w:rStyle w:val="Hyperlink"/>
            <w:noProof/>
          </w:rPr>
          <w:t>RKS-REQ-362420/B-RS Settings – RSServer Module Swap</w:t>
        </w:r>
        <w:r>
          <w:rPr>
            <w:noProof/>
            <w:webHidden/>
          </w:rPr>
          <w:tab/>
        </w:r>
        <w:r>
          <w:rPr>
            <w:noProof/>
            <w:webHidden/>
          </w:rPr>
          <w:fldChar w:fldCharType="begin"/>
        </w:r>
        <w:r>
          <w:rPr>
            <w:noProof/>
            <w:webHidden/>
          </w:rPr>
          <w:instrText xml:space="preserve"> PAGEREF _Toc27728086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87" w:history="1">
        <w:r w:rsidRPr="00190B5D">
          <w:rPr>
            <w:rStyle w:val="Hyperlink"/>
            <w:noProof/>
          </w:rPr>
          <w:t>3.5</w:t>
        </w:r>
        <w:r>
          <w:rPr>
            <w:rFonts w:asciiTheme="minorHAnsi" w:eastAsiaTheme="minorEastAsia" w:hAnsiTheme="minorHAnsi" w:cstheme="minorBidi"/>
            <w:i w:val="0"/>
            <w:noProof/>
            <w:sz w:val="22"/>
            <w:szCs w:val="22"/>
          </w:rPr>
          <w:tab/>
        </w:r>
        <w:r w:rsidRPr="00190B5D">
          <w:rPr>
            <w:rStyle w:val="Hyperlink"/>
            <w:noProof/>
          </w:rPr>
          <w:t>RKS-REQ-362421/B-RS Settings – Rocket Setup Disabled on RSServer</w:t>
        </w:r>
        <w:r>
          <w:rPr>
            <w:noProof/>
            <w:webHidden/>
          </w:rPr>
          <w:tab/>
        </w:r>
        <w:r>
          <w:rPr>
            <w:noProof/>
            <w:webHidden/>
          </w:rPr>
          <w:fldChar w:fldCharType="begin"/>
        </w:r>
        <w:r>
          <w:rPr>
            <w:noProof/>
            <w:webHidden/>
          </w:rPr>
          <w:instrText xml:space="preserve"> PAGEREF _Toc27728087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88" w:history="1">
        <w:r w:rsidRPr="00190B5D">
          <w:rPr>
            <w:rStyle w:val="Hyperlink"/>
            <w:noProof/>
          </w:rPr>
          <w:t>3.6</w:t>
        </w:r>
        <w:r>
          <w:rPr>
            <w:rFonts w:asciiTheme="minorHAnsi" w:eastAsiaTheme="minorEastAsia" w:hAnsiTheme="minorHAnsi" w:cstheme="minorBidi"/>
            <w:i w:val="0"/>
            <w:noProof/>
            <w:sz w:val="22"/>
            <w:szCs w:val="22"/>
          </w:rPr>
          <w:tab/>
        </w:r>
        <w:r w:rsidRPr="00190B5D">
          <w:rPr>
            <w:rStyle w:val="Hyperlink"/>
            <w:noProof/>
          </w:rPr>
          <w:t>RKS-REQ-364451/A-RS Settings Feature Numbers/Structure</w:t>
        </w:r>
        <w:r>
          <w:rPr>
            <w:noProof/>
            <w:webHidden/>
          </w:rPr>
          <w:tab/>
        </w:r>
        <w:r>
          <w:rPr>
            <w:noProof/>
            <w:webHidden/>
          </w:rPr>
          <w:fldChar w:fldCharType="begin"/>
        </w:r>
        <w:r>
          <w:rPr>
            <w:noProof/>
            <w:webHidden/>
          </w:rPr>
          <w:instrText xml:space="preserve"> PAGEREF _Toc27728088 \h </w:instrText>
        </w:r>
        <w:r>
          <w:rPr>
            <w:noProof/>
            <w:webHidden/>
          </w:rPr>
        </w:r>
        <w:r>
          <w:rPr>
            <w:noProof/>
            <w:webHidden/>
          </w:rPr>
          <w:fldChar w:fldCharType="separate"/>
        </w:r>
        <w:r>
          <w:rPr>
            <w:noProof/>
            <w:webHidden/>
          </w:rPr>
          <w:t>13</w:t>
        </w:r>
        <w:r>
          <w:rPr>
            <w:noProof/>
            <w:webHidden/>
          </w:rPr>
          <w:fldChar w:fldCharType="end"/>
        </w:r>
      </w:hyperlink>
    </w:p>
    <w:p w:rsidR="0093467B" w:rsidRDefault="0093467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728089" w:history="1">
        <w:r w:rsidRPr="00190B5D">
          <w:rPr>
            <w:rStyle w:val="Hyperlink"/>
            <w:noProof/>
          </w:rPr>
          <w:t>4</w:t>
        </w:r>
        <w:r>
          <w:rPr>
            <w:rFonts w:asciiTheme="minorHAnsi" w:eastAsiaTheme="minorEastAsia" w:hAnsiTheme="minorHAnsi" w:cstheme="minorBidi"/>
            <w:b w:val="0"/>
            <w:smallCaps w:val="0"/>
            <w:noProof/>
            <w:sz w:val="22"/>
            <w:szCs w:val="22"/>
          </w:rPr>
          <w:tab/>
        </w:r>
        <w:r w:rsidRPr="00190B5D">
          <w:rPr>
            <w:rStyle w:val="Hyperlink"/>
            <w:noProof/>
          </w:rPr>
          <w:t>Functional Definition</w:t>
        </w:r>
        <w:r>
          <w:rPr>
            <w:noProof/>
            <w:webHidden/>
          </w:rPr>
          <w:tab/>
        </w:r>
        <w:r>
          <w:rPr>
            <w:noProof/>
            <w:webHidden/>
          </w:rPr>
          <w:fldChar w:fldCharType="begin"/>
        </w:r>
        <w:r>
          <w:rPr>
            <w:noProof/>
            <w:webHidden/>
          </w:rPr>
          <w:instrText xml:space="preserve"> PAGEREF _Toc27728089 \h </w:instrText>
        </w:r>
        <w:r>
          <w:rPr>
            <w:noProof/>
            <w:webHidden/>
          </w:rPr>
        </w:r>
        <w:r>
          <w:rPr>
            <w:noProof/>
            <w:webHidden/>
          </w:rPr>
          <w:fldChar w:fldCharType="separate"/>
        </w:r>
        <w:r>
          <w:rPr>
            <w:noProof/>
            <w:webHidden/>
          </w:rPr>
          <w:t>14</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90" w:history="1">
        <w:r w:rsidRPr="00190B5D">
          <w:rPr>
            <w:rStyle w:val="Hyperlink"/>
            <w:noProof/>
          </w:rPr>
          <w:t>4.1</w:t>
        </w:r>
        <w:r>
          <w:rPr>
            <w:rFonts w:asciiTheme="minorHAnsi" w:eastAsiaTheme="minorEastAsia" w:hAnsiTheme="minorHAnsi" w:cstheme="minorBidi"/>
            <w:i w:val="0"/>
            <w:noProof/>
            <w:sz w:val="22"/>
            <w:szCs w:val="22"/>
          </w:rPr>
          <w:tab/>
        </w:r>
        <w:r w:rsidRPr="00190B5D">
          <w:rPr>
            <w:rStyle w:val="Hyperlink"/>
            <w:noProof/>
          </w:rPr>
          <w:t>RKS-FUN-REQ-361370/A-RS Download</w:t>
        </w:r>
        <w:r>
          <w:rPr>
            <w:noProof/>
            <w:webHidden/>
          </w:rPr>
          <w:tab/>
        </w:r>
        <w:r>
          <w:rPr>
            <w:noProof/>
            <w:webHidden/>
          </w:rPr>
          <w:fldChar w:fldCharType="begin"/>
        </w:r>
        <w:r>
          <w:rPr>
            <w:noProof/>
            <w:webHidden/>
          </w:rPr>
          <w:instrText xml:space="preserve"> PAGEREF _Toc27728090 \h </w:instrText>
        </w:r>
        <w:r>
          <w:rPr>
            <w:noProof/>
            <w:webHidden/>
          </w:rPr>
        </w:r>
        <w:r>
          <w:rPr>
            <w:noProof/>
            <w:webHidden/>
          </w:rPr>
          <w:fldChar w:fldCharType="separate"/>
        </w:r>
        <w:r>
          <w:rPr>
            <w:noProof/>
            <w:webHidden/>
          </w:rPr>
          <w:t>14</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91" w:history="1">
        <w:r w:rsidRPr="00190B5D">
          <w:rPr>
            <w:rStyle w:val="Hyperlink"/>
            <w:noProof/>
          </w:rPr>
          <w:t>4.1.1</w:t>
        </w:r>
        <w:r>
          <w:rPr>
            <w:rFonts w:asciiTheme="minorHAnsi" w:eastAsiaTheme="minorEastAsia" w:hAnsiTheme="minorHAnsi" w:cstheme="minorBidi"/>
            <w:noProof/>
            <w:sz w:val="22"/>
            <w:szCs w:val="22"/>
          </w:rPr>
          <w:tab/>
        </w:r>
        <w:r w:rsidRPr="00190B5D">
          <w:rPr>
            <w:rStyle w:val="Hyperlink"/>
            <w:noProof/>
          </w:rPr>
          <w:t>Use Cases</w:t>
        </w:r>
        <w:r>
          <w:rPr>
            <w:noProof/>
            <w:webHidden/>
          </w:rPr>
          <w:tab/>
        </w:r>
        <w:r>
          <w:rPr>
            <w:noProof/>
            <w:webHidden/>
          </w:rPr>
          <w:fldChar w:fldCharType="begin"/>
        </w:r>
        <w:r>
          <w:rPr>
            <w:noProof/>
            <w:webHidden/>
          </w:rPr>
          <w:instrText xml:space="preserve"> PAGEREF _Toc27728091 \h </w:instrText>
        </w:r>
        <w:r>
          <w:rPr>
            <w:noProof/>
            <w:webHidden/>
          </w:rPr>
        </w:r>
        <w:r>
          <w:rPr>
            <w:noProof/>
            <w:webHidden/>
          </w:rPr>
          <w:fldChar w:fldCharType="separate"/>
        </w:r>
        <w:r>
          <w:rPr>
            <w:noProof/>
            <w:webHidden/>
          </w:rPr>
          <w:t>14</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92" w:history="1">
        <w:r w:rsidRPr="00190B5D">
          <w:rPr>
            <w:rStyle w:val="Hyperlink"/>
            <w:noProof/>
          </w:rPr>
          <w:t>4.1.2</w:t>
        </w:r>
        <w:r>
          <w:rPr>
            <w:rFonts w:asciiTheme="minorHAnsi" w:eastAsiaTheme="minorEastAsia" w:hAnsiTheme="minorHAnsi" w:cstheme="minorBidi"/>
            <w:noProof/>
            <w:sz w:val="22"/>
            <w:szCs w:val="22"/>
          </w:rPr>
          <w:tab/>
        </w:r>
        <w:r w:rsidRPr="00190B5D">
          <w:rPr>
            <w:rStyle w:val="Hyperlink"/>
            <w:noProof/>
          </w:rPr>
          <w:t>Requirements</w:t>
        </w:r>
        <w:r>
          <w:rPr>
            <w:noProof/>
            <w:webHidden/>
          </w:rPr>
          <w:tab/>
        </w:r>
        <w:r>
          <w:rPr>
            <w:noProof/>
            <w:webHidden/>
          </w:rPr>
          <w:fldChar w:fldCharType="begin"/>
        </w:r>
        <w:r>
          <w:rPr>
            <w:noProof/>
            <w:webHidden/>
          </w:rPr>
          <w:instrText xml:space="preserve"> PAGEREF _Toc27728092 \h </w:instrText>
        </w:r>
        <w:r>
          <w:rPr>
            <w:noProof/>
            <w:webHidden/>
          </w:rPr>
        </w:r>
        <w:r>
          <w:rPr>
            <w:noProof/>
            <w:webHidden/>
          </w:rPr>
          <w:fldChar w:fldCharType="separate"/>
        </w:r>
        <w:r>
          <w:rPr>
            <w:noProof/>
            <w:webHidden/>
          </w:rPr>
          <w:t>14</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93" w:history="1">
        <w:r w:rsidRPr="00190B5D">
          <w:rPr>
            <w:rStyle w:val="Hyperlink"/>
            <w:noProof/>
          </w:rPr>
          <w:t>4.2</w:t>
        </w:r>
        <w:r>
          <w:rPr>
            <w:rFonts w:asciiTheme="minorHAnsi" w:eastAsiaTheme="minorEastAsia" w:hAnsiTheme="minorHAnsi" w:cstheme="minorBidi"/>
            <w:i w:val="0"/>
            <w:noProof/>
            <w:sz w:val="22"/>
            <w:szCs w:val="22"/>
          </w:rPr>
          <w:tab/>
        </w:r>
        <w:r w:rsidRPr="00190B5D">
          <w:rPr>
            <w:rStyle w:val="Hyperlink"/>
            <w:noProof/>
          </w:rPr>
          <w:t>RKS-FUN-REQ-361371/A-RS Process</w:t>
        </w:r>
        <w:r>
          <w:rPr>
            <w:noProof/>
            <w:webHidden/>
          </w:rPr>
          <w:tab/>
        </w:r>
        <w:r>
          <w:rPr>
            <w:noProof/>
            <w:webHidden/>
          </w:rPr>
          <w:fldChar w:fldCharType="begin"/>
        </w:r>
        <w:r>
          <w:rPr>
            <w:noProof/>
            <w:webHidden/>
          </w:rPr>
          <w:instrText xml:space="preserve"> PAGEREF _Toc27728093 \h </w:instrText>
        </w:r>
        <w:r>
          <w:rPr>
            <w:noProof/>
            <w:webHidden/>
          </w:rPr>
        </w:r>
        <w:r>
          <w:rPr>
            <w:noProof/>
            <w:webHidden/>
          </w:rPr>
          <w:fldChar w:fldCharType="separate"/>
        </w:r>
        <w:r>
          <w:rPr>
            <w:noProof/>
            <w:webHidden/>
          </w:rPr>
          <w:t>17</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94" w:history="1">
        <w:r w:rsidRPr="00190B5D">
          <w:rPr>
            <w:rStyle w:val="Hyperlink"/>
            <w:noProof/>
          </w:rPr>
          <w:t>4.2.1</w:t>
        </w:r>
        <w:r>
          <w:rPr>
            <w:rFonts w:asciiTheme="minorHAnsi" w:eastAsiaTheme="minorEastAsia" w:hAnsiTheme="minorHAnsi" w:cstheme="minorBidi"/>
            <w:noProof/>
            <w:sz w:val="22"/>
            <w:szCs w:val="22"/>
          </w:rPr>
          <w:tab/>
        </w:r>
        <w:r w:rsidRPr="00190B5D">
          <w:rPr>
            <w:rStyle w:val="Hyperlink"/>
            <w:noProof/>
          </w:rPr>
          <w:t>Use Cases</w:t>
        </w:r>
        <w:r>
          <w:rPr>
            <w:noProof/>
            <w:webHidden/>
          </w:rPr>
          <w:tab/>
        </w:r>
        <w:r>
          <w:rPr>
            <w:noProof/>
            <w:webHidden/>
          </w:rPr>
          <w:fldChar w:fldCharType="begin"/>
        </w:r>
        <w:r>
          <w:rPr>
            <w:noProof/>
            <w:webHidden/>
          </w:rPr>
          <w:instrText xml:space="preserve"> PAGEREF _Toc27728094 \h </w:instrText>
        </w:r>
        <w:r>
          <w:rPr>
            <w:noProof/>
            <w:webHidden/>
          </w:rPr>
        </w:r>
        <w:r>
          <w:rPr>
            <w:noProof/>
            <w:webHidden/>
          </w:rPr>
          <w:fldChar w:fldCharType="separate"/>
        </w:r>
        <w:r>
          <w:rPr>
            <w:noProof/>
            <w:webHidden/>
          </w:rPr>
          <w:t>17</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95" w:history="1">
        <w:r w:rsidRPr="00190B5D">
          <w:rPr>
            <w:rStyle w:val="Hyperlink"/>
            <w:noProof/>
          </w:rPr>
          <w:t>4.2.2</w:t>
        </w:r>
        <w:r>
          <w:rPr>
            <w:rFonts w:asciiTheme="minorHAnsi" w:eastAsiaTheme="minorEastAsia" w:hAnsiTheme="minorHAnsi" w:cstheme="minorBidi"/>
            <w:noProof/>
            <w:sz w:val="22"/>
            <w:szCs w:val="22"/>
          </w:rPr>
          <w:tab/>
        </w:r>
        <w:r w:rsidRPr="00190B5D">
          <w:rPr>
            <w:rStyle w:val="Hyperlink"/>
            <w:noProof/>
          </w:rPr>
          <w:t>Requirements</w:t>
        </w:r>
        <w:r>
          <w:rPr>
            <w:noProof/>
            <w:webHidden/>
          </w:rPr>
          <w:tab/>
        </w:r>
        <w:r>
          <w:rPr>
            <w:noProof/>
            <w:webHidden/>
          </w:rPr>
          <w:fldChar w:fldCharType="begin"/>
        </w:r>
        <w:r>
          <w:rPr>
            <w:noProof/>
            <w:webHidden/>
          </w:rPr>
          <w:instrText xml:space="preserve"> PAGEREF _Toc27728095 \h </w:instrText>
        </w:r>
        <w:r>
          <w:rPr>
            <w:noProof/>
            <w:webHidden/>
          </w:rPr>
        </w:r>
        <w:r>
          <w:rPr>
            <w:noProof/>
            <w:webHidden/>
          </w:rPr>
          <w:fldChar w:fldCharType="separate"/>
        </w:r>
        <w:r>
          <w:rPr>
            <w:noProof/>
            <w:webHidden/>
          </w:rPr>
          <w:t>19</w:t>
        </w:r>
        <w:r>
          <w:rPr>
            <w:noProof/>
            <w:webHidden/>
          </w:rPr>
          <w:fldChar w:fldCharType="end"/>
        </w:r>
      </w:hyperlink>
    </w:p>
    <w:p w:rsidR="0093467B" w:rsidRDefault="0093467B">
      <w:pPr>
        <w:pStyle w:val="TOC2"/>
        <w:tabs>
          <w:tab w:val="left" w:pos="880"/>
          <w:tab w:val="right" w:leader="dot" w:pos="11107"/>
        </w:tabs>
        <w:rPr>
          <w:rFonts w:asciiTheme="minorHAnsi" w:eastAsiaTheme="minorEastAsia" w:hAnsiTheme="minorHAnsi" w:cstheme="minorBidi"/>
          <w:i w:val="0"/>
          <w:noProof/>
          <w:sz w:val="22"/>
          <w:szCs w:val="22"/>
        </w:rPr>
      </w:pPr>
      <w:hyperlink w:anchor="_Toc27728096" w:history="1">
        <w:r w:rsidRPr="00190B5D">
          <w:rPr>
            <w:rStyle w:val="Hyperlink"/>
            <w:noProof/>
          </w:rPr>
          <w:t>4.3</w:t>
        </w:r>
        <w:r>
          <w:rPr>
            <w:rFonts w:asciiTheme="minorHAnsi" w:eastAsiaTheme="minorEastAsia" w:hAnsiTheme="minorHAnsi" w:cstheme="minorBidi"/>
            <w:i w:val="0"/>
            <w:noProof/>
            <w:sz w:val="22"/>
            <w:szCs w:val="22"/>
          </w:rPr>
          <w:tab/>
        </w:r>
        <w:r w:rsidRPr="00190B5D">
          <w:rPr>
            <w:rStyle w:val="Hyperlink"/>
            <w:noProof/>
          </w:rPr>
          <w:t>RKS-FUN-REQ-361374/A-Applying RS Settings</w:t>
        </w:r>
        <w:r>
          <w:rPr>
            <w:noProof/>
            <w:webHidden/>
          </w:rPr>
          <w:tab/>
        </w:r>
        <w:r>
          <w:rPr>
            <w:noProof/>
            <w:webHidden/>
          </w:rPr>
          <w:fldChar w:fldCharType="begin"/>
        </w:r>
        <w:r>
          <w:rPr>
            <w:noProof/>
            <w:webHidden/>
          </w:rPr>
          <w:instrText xml:space="preserve"> PAGEREF _Toc27728096 \h </w:instrText>
        </w:r>
        <w:r>
          <w:rPr>
            <w:noProof/>
            <w:webHidden/>
          </w:rPr>
        </w:r>
        <w:r>
          <w:rPr>
            <w:noProof/>
            <w:webHidden/>
          </w:rPr>
          <w:fldChar w:fldCharType="separate"/>
        </w:r>
        <w:r>
          <w:rPr>
            <w:noProof/>
            <w:webHidden/>
          </w:rPr>
          <w:t>22</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97" w:history="1">
        <w:r w:rsidRPr="00190B5D">
          <w:rPr>
            <w:rStyle w:val="Hyperlink"/>
            <w:noProof/>
          </w:rPr>
          <w:t>4.3.1</w:t>
        </w:r>
        <w:r>
          <w:rPr>
            <w:rFonts w:asciiTheme="minorHAnsi" w:eastAsiaTheme="minorEastAsia" w:hAnsiTheme="minorHAnsi" w:cstheme="minorBidi"/>
            <w:noProof/>
            <w:sz w:val="22"/>
            <w:szCs w:val="22"/>
          </w:rPr>
          <w:tab/>
        </w:r>
        <w:r w:rsidRPr="00190B5D">
          <w:rPr>
            <w:rStyle w:val="Hyperlink"/>
            <w:noProof/>
          </w:rPr>
          <w:t>Use Cases</w:t>
        </w:r>
        <w:r>
          <w:rPr>
            <w:noProof/>
            <w:webHidden/>
          </w:rPr>
          <w:tab/>
        </w:r>
        <w:r>
          <w:rPr>
            <w:noProof/>
            <w:webHidden/>
          </w:rPr>
          <w:fldChar w:fldCharType="begin"/>
        </w:r>
        <w:r>
          <w:rPr>
            <w:noProof/>
            <w:webHidden/>
          </w:rPr>
          <w:instrText xml:space="preserve"> PAGEREF _Toc27728097 \h </w:instrText>
        </w:r>
        <w:r>
          <w:rPr>
            <w:noProof/>
            <w:webHidden/>
          </w:rPr>
        </w:r>
        <w:r>
          <w:rPr>
            <w:noProof/>
            <w:webHidden/>
          </w:rPr>
          <w:fldChar w:fldCharType="separate"/>
        </w:r>
        <w:r>
          <w:rPr>
            <w:noProof/>
            <w:webHidden/>
          </w:rPr>
          <w:t>22</w:t>
        </w:r>
        <w:r>
          <w:rPr>
            <w:noProof/>
            <w:webHidden/>
          </w:rPr>
          <w:fldChar w:fldCharType="end"/>
        </w:r>
      </w:hyperlink>
    </w:p>
    <w:p w:rsidR="0093467B" w:rsidRDefault="0093467B">
      <w:pPr>
        <w:pStyle w:val="TOC3"/>
        <w:tabs>
          <w:tab w:val="left" w:pos="1100"/>
          <w:tab w:val="right" w:leader="dot" w:pos="11107"/>
        </w:tabs>
        <w:rPr>
          <w:rFonts w:asciiTheme="minorHAnsi" w:eastAsiaTheme="minorEastAsia" w:hAnsiTheme="minorHAnsi" w:cstheme="minorBidi"/>
          <w:noProof/>
          <w:sz w:val="22"/>
          <w:szCs w:val="22"/>
        </w:rPr>
      </w:pPr>
      <w:hyperlink w:anchor="_Toc27728098" w:history="1">
        <w:r w:rsidRPr="00190B5D">
          <w:rPr>
            <w:rStyle w:val="Hyperlink"/>
            <w:noProof/>
          </w:rPr>
          <w:t>4.3.2</w:t>
        </w:r>
        <w:r>
          <w:rPr>
            <w:rFonts w:asciiTheme="minorHAnsi" w:eastAsiaTheme="minorEastAsia" w:hAnsiTheme="minorHAnsi" w:cstheme="minorBidi"/>
            <w:noProof/>
            <w:sz w:val="22"/>
            <w:szCs w:val="22"/>
          </w:rPr>
          <w:tab/>
        </w:r>
        <w:r w:rsidRPr="00190B5D">
          <w:rPr>
            <w:rStyle w:val="Hyperlink"/>
            <w:noProof/>
          </w:rPr>
          <w:t>Requirements</w:t>
        </w:r>
        <w:r>
          <w:rPr>
            <w:noProof/>
            <w:webHidden/>
          </w:rPr>
          <w:tab/>
        </w:r>
        <w:r>
          <w:rPr>
            <w:noProof/>
            <w:webHidden/>
          </w:rPr>
          <w:fldChar w:fldCharType="begin"/>
        </w:r>
        <w:r>
          <w:rPr>
            <w:noProof/>
            <w:webHidden/>
          </w:rPr>
          <w:instrText xml:space="preserve"> PAGEREF _Toc27728098 \h </w:instrText>
        </w:r>
        <w:r>
          <w:rPr>
            <w:noProof/>
            <w:webHidden/>
          </w:rPr>
        </w:r>
        <w:r>
          <w:rPr>
            <w:noProof/>
            <w:webHidden/>
          </w:rPr>
          <w:fldChar w:fldCharType="separate"/>
        </w:r>
        <w:r>
          <w:rPr>
            <w:noProof/>
            <w:webHidden/>
          </w:rPr>
          <w:t>22</w:t>
        </w:r>
        <w:r>
          <w:rPr>
            <w:noProof/>
            <w:webHidden/>
          </w:rPr>
          <w:fldChar w:fldCharType="end"/>
        </w:r>
      </w:hyperlink>
    </w:p>
    <w:p w:rsidR="0093467B" w:rsidRDefault="0093467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7728099" w:history="1">
        <w:r w:rsidRPr="00190B5D">
          <w:rPr>
            <w:rStyle w:val="Hyperlink"/>
            <w:noProof/>
          </w:rPr>
          <w:t>5</w:t>
        </w:r>
        <w:r>
          <w:rPr>
            <w:rFonts w:asciiTheme="minorHAnsi" w:eastAsiaTheme="minorEastAsia" w:hAnsiTheme="minorHAnsi" w:cstheme="minorBidi"/>
            <w:b w:val="0"/>
            <w:smallCaps w:val="0"/>
            <w:noProof/>
            <w:sz w:val="22"/>
            <w:szCs w:val="22"/>
          </w:rPr>
          <w:tab/>
        </w:r>
        <w:r w:rsidRPr="00190B5D">
          <w:rPr>
            <w:rStyle w:val="Hyperlink"/>
            <w:noProof/>
          </w:rPr>
          <w:t>Appendix: Reference Documents</w:t>
        </w:r>
        <w:r>
          <w:rPr>
            <w:noProof/>
            <w:webHidden/>
          </w:rPr>
          <w:tab/>
        </w:r>
        <w:r>
          <w:rPr>
            <w:noProof/>
            <w:webHidden/>
          </w:rPr>
          <w:fldChar w:fldCharType="begin"/>
        </w:r>
        <w:r>
          <w:rPr>
            <w:noProof/>
            <w:webHidden/>
          </w:rPr>
          <w:instrText xml:space="preserve"> PAGEREF _Toc27728099 \h </w:instrText>
        </w:r>
        <w:r>
          <w:rPr>
            <w:noProof/>
            <w:webHidden/>
          </w:rPr>
        </w:r>
        <w:r>
          <w:rPr>
            <w:noProof/>
            <w:webHidden/>
          </w:rPr>
          <w:fldChar w:fldCharType="separate"/>
        </w:r>
        <w:r>
          <w:rPr>
            <w:noProof/>
            <w:webHidden/>
          </w:rPr>
          <w:t>34</w:t>
        </w:r>
        <w:r>
          <w:rPr>
            <w:noProof/>
            <w:webHidden/>
          </w:rPr>
          <w:fldChar w:fldCharType="end"/>
        </w:r>
      </w:hyperlink>
    </w:p>
    <w:p w:rsidR="00280643" w:rsidRDefault="009F27BE">
      <w:pPr>
        <w:rPr>
          <w:b/>
          <w:sz w:val="36"/>
          <w:szCs w:val="36"/>
        </w:rPr>
      </w:pPr>
      <w:r>
        <w:rPr>
          <w:b/>
          <w:sz w:val="36"/>
          <w:szCs w:val="36"/>
        </w:rPr>
        <w:fldChar w:fldCharType="end"/>
      </w:r>
    </w:p>
    <w:p w:rsidR="00280643" w:rsidRDefault="009F27BE">
      <w:pPr>
        <w:rPr>
          <w:b/>
          <w:sz w:val="36"/>
          <w:szCs w:val="36"/>
        </w:rPr>
      </w:pPr>
    </w:p>
    <w:p w:rsidR="00406F39" w:rsidRDefault="009F27BE" w:rsidP="0093467B">
      <w:pPr>
        <w:pStyle w:val="Heading1"/>
      </w:pPr>
      <w:bookmarkStart w:id="2" w:name="_Toc27728070"/>
      <w:r>
        <w:lastRenderedPageBreak/>
        <w:t>Overview</w:t>
      </w:r>
      <w:bookmarkEnd w:id="2"/>
    </w:p>
    <w:p w:rsidR="00405681" w:rsidRDefault="009F27BE" w:rsidP="00405681">
      <w:r>
        <w:t>Rocket Setup is a feature that enables customers to select a set of preferences, via a FordPass application, for their recently purchased vehicle before they take ownership. Through Rocket Setup, the vehicle is already setup with the customer’s preferences</w:t>
      </w:r>
      <w:r>
        <w:t xml:space="preserve"> when they interact with the vehicle for the first time.</w:t>
      </w:r>
    </w:p>
    <w:p w:rsidR="00405681" w:rsidRDefault="009F27BE" w:rsidP="00405681"/>
    <w:p w:rsidR="00405681" w:rsidRDefault="009F27BE" w:rsidP="00405681">
      <w:r>
        <w:t xml:space="preserve">The core preferences/settings supported by this feature are: </w:t>
      </w:r>
    </w:p>
    <w:p w:rsidR="00AA4FCA" w:rsidRDefault="009F27BE" w:rsidP="009F27BE">
      <w:pPr>
        <w:numPr>
          <w:ilvl w:val="0"/>
          <w:numId w:val="7"/>
        </w:numPr>
      </w:pPr>
      <w:r>
        <w:t>Name and Photo/Avatar</w:t>
      </w:r>
    </w:p>
    <w:p w:rsidR="00405681" w:rsidRDefault="009F27BE" w:rsidP="009F27BE">
      <w:pPr>
        <w:numPr>
          <w:ilvl w:val="0"/>
          <w:numId w:val="7"/>
        </w:numPr>
      </w:pPr>
      <w:r>
        <w:t>Navigation Home/Work (if applicable)/Favorites</w:t>
      </w:r>
    </w:p>
    <w:p w:rsidR="00AA4FCA" w:rsidRDefault="009F27BE" w:rsidP="009F27BE">
      <w:pPr>
        <w:numPr>
          <w:ilvl w:val="0"/>
          <w:numId w:val="7"/>
        </w:numPr>
      </w:pPr>
      <w:r>
        <w:t>EV Charge Departure Times</w:t>
      </w:r>
    </w:p>
    <w:p w:rsidR="00B02C9A" w:rsidRDefault="009F27BE" w:rsidP="009F27BE">
      <w:pPr>
        <w:numPr>
          <w:ilvl w:val="0"/>
          <w:numId w:val="7"/>
        </w:numPr>
      </w:pPr>
      <w:r>
        <w:t>Radio Presets (ex. FM/AM/Sirius/DAB)</w:t>
      </w:r>
    </w:p>
    <w:p w:rsidR="00405681" w:rsidRDefault="009F27BE" w:rsidP="009F27BE">
      <w:pPr>
        <w:numPr>
          <w:ilvl w:val="0"/>
          <w:numId w:val="7"/>
        </w:numPr>
      </w:pPr>
      <w:r>
        <w:t>D</w:t>
      </w:r>
      <w:r>
        <w:t>rive Modes</w:t>
      </w:r>
    </w:p>
    <w:p w:rsidR="00405681" w:rsidRDefault="009F27BE" w:rsidP="009F27BE">
      <w:pPr>
        <w:numPr>
          <w:ilvl w:val="0"/>
          <w:numId w:val="7"/>
        </w:numPr>
      </w:pPr>
      <w:r>
        <w:t>Apps (Apps Anywhere Phase 1)</w:t>
      </w:r>
    </w:p>
    <w:p w:rsidR="00405681" w:rsidRDefault="009F27BE" w:rsidP="00405681"/>
    <w:p w:rsidR="00405681" w:rsidRDefault="009F27BE" w:rsidP="00405681">
      <w:r>
        <w:t>This feature has an objective to improve dealership handover process of new vehicles, increase Ford Pass downloads, increase loyalty/satisfaction of customers and decrease customer complains related to navigation se</w:t>
      </w:r>
      <w:r>
        <w:t xml:space="preserve">ttings and mobile phone-vehicle pairing. </w:t>
      </w:r>
    </w:p>
    <w:p w:rsidR="00405681" w:rsidRDefault="009F27BE" w:rsidP="00405681"/>
    <w:p w:rsidR="00500605" w:rsidRDefault="009F27BE" w:rsidP="00405681">
      <w:r>
        <w:t xml:space="preserve">Rocket Setup will allow the customer to use a mobile phone, computer, or Ford kiosk in a dealership to select their preferences. The preferences will only be available to a vehicle after a </w:t>
      </w:r>
      <w:proofErr w:type="gramStart"/>
      <w:r>
        <w:t>first time</w:t>
      </w:r>
      <w:proofErr w:type="gramEnd"/>
      <w:r>
        <w:t xml:space="preserve"> purchase (not</w:t>
      </w:r>
      <w:r>
        <w:t xml:space="preserve"> available to re-sale vehicles), and they will be sent to the vehicle one-time only (this is not a continuous app experience, app preference management, or preference synchronization).</w:t>
      </w:r>
    </w:p>
    <w:p w:rsidR="00406F39" w:rsidRDefault="009F27BE" w:rsidP="0093467B">
      <w:pPr>
        <w:pStyle w:val="Heading2"/>
      </w:pPr>
      <w:bookmarkStart w:id="3" w:name="_Toc27728071"/>
      <w:r>
        <w:t>Terms and Definitions</w:t>
      </w:r>
      <w:bookmarkEnd w:id="3"/>
    </w:p>
    <w:p w:rsidR="00AE06BC" w:rsidRPr="00AE06BC" w:rsidRDefault="009F27BE"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5220"/>
      </w:tblGrid>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305C" w:rsidRDefault="009F27BE">
            <w:pPr>
              <w:spacing w:line="276" w:lineRule="auto"/>
              <w:rPr>
                <w:rFonts w:cs="Arial"/>
                <w:b/>
                <w:lang w:eastAsia="zh-CN"/>
              </w:rPr>
            </w:pPr>
            <w:r>
              <w:rPr>
                <w:rFonts w:cs="Arial"/>
                <w:b/>
                <w:lang w:eastAsia="zh-CN"/>
              </w:rPr>
              <w:t>Abbreviation</w:t>
            </w:r>
          </w:p>
        </w:tc>
        <w:tc>
          <w:tcPr>
            <w:tcW w:w="5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D305C" w:rsidRDefault="009F27BE">
            <w:pPr>
              <w:spacing w:line="276" w:lineRule="auto"/>
              <w:rPr>
                <w:rFonts w:cs="Arial"/>
                <w:b/>
                <w:lang w:eastAsia="zh-CN"/>
              </w:rPr>
            </w:pPr>
            <w:r>
              <w:rPr>
                <w:b/>
              </w:rPr>
              <w:t>Description</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CAN</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Controller Area Network</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pPr>
            <w:r>
              <w:t>CCS</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pPr>
            <w:r>
              <w:t>Customer Connectivity Setting</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DID</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Data Identifier</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FCI</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Ford Cloud Interface</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FNV2.0</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Fully Networked Vehicle 2nd Generation</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FTCP</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 xml:space="preserve">Ford Telematics </w:t>
            </w:r>
            <w:r>
              <w:rPr>
                <w:lang w:eastAsia="zh-CN"/>
              </w:rPr>
              <w:t>Communication Protocol</w:t>
            </w:r>
          </w:p>
        </w:tc>
      </w:tr>
      <w:tr w:rsidR="001D305C"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rPr>
                <w:lang w:eastAsia="zh-CN"/>
              </w:rPr>
              <w:t>IPPT</w:t>
            </w:r>
          </w:p>
        </w:tc>
        <w:tc>
          <w:tcPr>
            <w:tcW w:w="5220" w:type="dxa"/>
            <w:tcBorders>
              <w:top w:val="single" w:sz="4" w:space="0" w:color="auto"/>
              <w:left w:val="single" w:sz="4" w:space="0" w:color="auto"/>
              <w:bottom w:val="single" w:sz="4" w:space="0" w:color="auto"/>
              <w:right w:val="single" w:sz="4" w:space="0" w:color="auto"/>
            </w:tcBorders>
            <w:hideMark/>
          </w:tcPr>
          <w:p w:rsidR="001D305C" w:rsidRDefault="009F27BE">
            <w:pPr>
              <w:spacing w:line="276" w:lineRule="auto"/>
              <w:rPr>
                <w:lang w:eastAsia="zh-CN"/>
              </w:rPr>
            </w:pPr>
            <w:r>
              <w:t>IP pass-through</w:t>
            </w:r>
          </w:p>
        </w:tc>
      </w:tr>
      <w:tr w:rsidR="00F91827" w:rsidTr="001D305C">
        <w:trPr>
          <w:jc w:val="center"/>
        </w:trPr>
        <w:tc>
          <w:tcPr>
            <w:tcW w:w="1795" w:type="dxa"/>
            <w:tcBorders>
              <w:top w:val="single" w:sz="4" w:space="0" w:color="auto"/>
              <w:left w:val="single" w:sz="4" w:space="0" w:color="auto"/>
              <w:bottom w:val="single" w:sz="4" w:space="0" w:color="auto"/>
              <w:right w:val="single" w:sz="4" w:space="0" w:color="auto"/>
            </w:tcBorders>
          </w:tcPr>
          <w:p w:rsidR="00F91827" w:rsidRPr="00A149BB" w:rsidRDefault="009F27BE" w:rsidP="00F91827">
            <w:r w:rsidRPr="00A149BB">
              <w:t>POI</w:t>
            </w:r>
          </w:p>
        </w:tc>
        <w:tc>
          <w:tcPr>
            <w:tcW w:w="5220" w:type="dxa"/>
            <w:tcBorders>
              <w:top w:val="single" w:sz="4" w:space="0" w:color="auto"/>
              <w:left w:val="single" w:sz="4" w:space="0" w:color="auto"/>
              <w:bottom w:val="single" w:sz="4" w:space="0" w:color="auto"/>
              <w:right w:val="single" w:sz="4" w:space="0" w:color="auto"/>
            </w:tcBorders>
          </w:tcPr>
          <w:p w:rsidR="00F91827" w:rsidRDefault="009F27BE" w:rsidP="00F91827">
            <w:r w:rsidRPr="00A149BB">
              <w:t>Points of interest</w:t>
            </w:r>
          </w:p>
        </w:tc>
      </w:tr>
      <w:tr w:rsidR="00F91827" w:rsidTr="001D305C">
        <w:trPr>
          <w:jc w:val="center"/>
        </w:trPr>
        <w:tc>
          <w:tcPr>
            <w:tcW w:w="1795" w:type="dxa"/>
            <w:tcBorders>
              <w:top w:val="single" w:sz="4" w:space="0" w:color="auto"/>
              <w:left w:val="single" w:sz="4" w:space="0" w:color="auto"/>
              <w:bottom w:val="single" w:sz="4" w:space="0" w:color="auto"/>
              <w:right w:val="single" w:sz="4" w:space="0" w:color="auto"/>
            </w:tcBorders>
          </w:tcPr>
          <w:p w:rsidR="00F91827" w:rsidRPr="00C15BF6" w:rsidRDefault="009F27BE" w:rsidP="00F91827">
            <w:r w:rsidRPr="00C15BF6">
              <w:t>PPP</w:t>
            </w:r>
          </w:p>
        </w:tc>
        <w:tc>
          <w:tcPr>
            <w:tcW w:w="5220" w:type="dxa"/>
            <w:tcBorders>
              <w:top w:val="single" w:sz="4" w:space="0" w:color="auto"/>
              <w:left w:val="single" w:sz="4" w:space="0" w:color="auto"/>
              <w:bottom w:val="single" w:sz="4" w:space="0" w:color="auto"/>
              <w:right w:val="single" w:sz="4" w:space="0" w:color="auto"/>
            </w:tcBorders>
          </w:tcPr>
          <w:p w:rsidR="00F91827" w:rsidRPr="00C15BF6" w:rsidRDefault="009F27BE" w:rsidP="00F91827">
            <w:r w:rsidRPr="00C15BF6">
              <w:t>Portable Personal Profiles</w:t>
            </w:r>
          </w:p>
        </w:tc>
      </w:tr>
      <w:tr w:rsidR="00922398" w:rsidTr="001D305C">
        <w:trPr>
          <w:jc w:val="center"/>
        </w:trPr>
        <w:tc>
          <w:tcPr>
            <w:tcW w:w="1795" w:type="dxa"/>
            <w:tcBorders>
              <w:top w:val="single" w:sz="4" w:space="0" w:color="auto"/>
              <w:left w:val="single" w:sz="4" w:space="0" w:color="auto"/>
              <w:bottom w:val="single" w:sz="4" w:space="0" w:color="auto"/>
              <w:right w:val="single" w:sz="4" w:space="0" w:color="auto"/>
            </w:tcBorders>
          </w:tcPr>
          <w:p w:rsidR="00922398" w:rsidRPr="00C15BF6" w:rsidRDefault="009F27BE" w:rsidP="00F91827">
            <w:r>
              <w:t>RS</w:t>
            </w:r>
          </w:p>
        </w:tc>
        <w:tc>
          <w:tcPr>
            <w:tcW w:w="5220" w:type="dxa"/>
            <w:tcBorders>
              <w:top w:val="single" w:sz="4" w:space="0" w:color="auto"/>
              <w:left w:val="single" w:sz="4" w:space="0" w:color="auto"/>
              <w:bottom w:val="single" w:sz="4" w:space="0" w:color="auto"/>
              <w:right w:val="single" w:sz="4" w:space="0" w:color="auto"/>
            </w:tcBorders>
          </w:tcPr>
          <w:p w:rsidR="00922398" w:rsidRPr="00C15BF6" w:rsidRDefault="009F27BE" w:rsidP="00F91827">
            <w:r>
              <w:t>Rocket Setup</w:t>
            </w:r>
          </w:p>
        </w:tc>
      </w:tr>
      <w:tr w:rsidR="00F91827"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rPr>
                <w:lang w:eastAsia="zh-CN"/>
              </w:rPr>
            </w:pPr>
            <w:r>
              <w:rPr>
                <w:lang w:eastAsia="zh-CN"/>
              </w:rPr>
              <w:t>SDN</w:t>
            </w:r>
          </w:p>
        </w:tc>
        <w:tc>
          <w:tcPr>
            <w:tcW w:w="5220"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rPr>
                <w:lang w:eastAsia="zh-CN"/>
              </w:rPr>
            </w:pPr>
            <w:r>
              <w:rPr>
                <w:lang w:eastAsia="zh-CN"/>
              </w:rPr>
              <w:t>Service Delivery Network</w:t>
            </w:r>
          </w:p>
        </w:tc>
      </w:tr>
      <w:tr w:rsidR="00F91827"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pPr>
            <w:r>
              <w:t>SOA</w:t>
            </w:r>
          </w:p>
        </w:tc>
        <w:tc>
          <w:tcPr>
            <w:tcW w:w="5220"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pPr>
            <w:r>
              <w:t>Service Oriented Architecture</w:t>
            </w:r>
          </w:p>
        </w:tc>
      </w:tr>
      <w:tr w:rsidR="00F91827"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rPr>
                <w:lang w:eastAsia="zh-CN"/>
              </w:rPr>
            </w:pPr>
            <w:r>
              <w:rPr>
                <w:lang w:eastAsia="zh-CN"/>
              </w:rPr>
              <w:t>SPSS</w:t>
            </w:r>
          </w:p>
        </w:tc>
        <w:tc>
          <w:tcPr>
            <w:tcW w:w="5220"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rPr>
                <w:lang w:eastAsia="zh-CN"/>
              </w:rPr>
            </w:pPr>
            <w:r>
              <w:rPr>
                <w:lang w:eastAsia="zh-CN"/>
              </w:rPr>
              <w:t>Subsystem Part Specific Specification</w:t>
            </w:r>
          </w:p>
        </w:tc>
      </w:tr>
      <w:tr w:rsidR="00F91827" w:rsidTr="001D305C">
        <w:trPr>
          <w:jc w:val="center"/>
        </w:trPr>
        <w:tc>
          <w:tcPr>
            <w:tcW w:w="1795"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rPr>
                <w:lang w:eastAsia="zh-CN"/>
              </w:rPr>
            </w:pPr>
            <w:r>
              <w:rPr>
                <w:lang w:eastAsia="zh-CN"/>
              </w:rPr>
              <w:t>WIR</w:t>
            </w:r>
          </w:p>
        </w:tc>
        <w:tc>
          <w:tcPr>
            <w:tcW w:w="5220" w:type="dxa"/>
            <w:tcBorders>
              <w:top w:val="single" w:sz="4" w:space="0" w:color="auto"/>
              <w:left w:val="single" w:sz="4" w:space="0" w:color="auto"/>
              <w:bottom w:val="single" w:sz="4" w:space="0" w:color="auto"/>
              <w:right w:val="single" w:sz="4" w:space="0" w:color="auto"/>
            </w:tcBorders>
            <w:hideMark/>
          </w:tcPr>
          <w:p w:rsidR="00F91827" w:rsidRDefault="009F27BE" w:rsidP="00F91827">
            <w:pPr>
              <w:spacing w:line="276" w:lineRule="auto"/>
              <w:rPr>
                <w:lang w:eastAsia="zh-CN"/>
              </w:rPr>
            </w:pPr>
            <w:r>
              <w:rPr>
                <w:lang w:eastAsia="zh-CN"/>
              </w:rPr>
              <w:t xml:space="preserve">Wireless </w:t>
            </w:r>
            <w:r>
              <w:rPr>
                <w:lang w:eastAsia="zh-CN"/>
              </w:rPr>
              <w:t>Interface Router</w:t>
            </w:r>
          </w:p>
        </w:tc>
      </w:tr>
    </w:tbl>
    <w:p w:rsidR="001D305C" w:rsidRDefault="009F27BE" w:rsidP="001D305C"/>
    <w:tbl>
      <w:tblPr>
        <w:tblW w:w="0" w:type="auto"/>
        <w:jc w:val="center"/>
        <w:tblLook w:val="04A0" w:firstRow="1" w:lastRow="0" w:firstColumn="1" w:lastColumn="0" w:noHBand="0" w:noVBand="1"/>
      </w:tblPr>
      <w:tblGrid>
        <w:gridCol w:w="2245"/>
        <w:gridCol w:w="6570"/>
      </w:tblGrid>
      <w:tr w:rsidR="001D305C" w:rsidTr="001D305C">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1D305C" w:rsidRDefault="009F27BE">
            <w:pPr>
              <w:spacing w:line="276" w:lineRule="auto"/>
              <w:rPr>
                <w:b/>
              </w:rPr>
            </w:pPr>
            <w:r>
              <w:rPr>
                <w:b/>
              </w:rPr>
              <w:t>Term</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1D305C" w:rsidRDefault="009F27BE">
            <w:pPr>
              <w:spacing w:line="276" w:lineRule="auto"/>
              <w:rPr>
                <w:b/>
              </w:rPr>
            </w:pPr>
            <w:r>
              <w:rPr>
                <w:b/>
              </w:rPr>
              <w:t>Description</w:t>
            </w:r>
          </w:p>
        </w:tc>
      </w:tr>
      <w:tr w:rsidR="001D305C" w:rsidTr="0089698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305C" w:rsidRDefault="009F27BE" w:rsidP="00546063">
            <w:pPr>
              <w:spacing w:line="276" w:lineRule="auto"/>
            </w:pPr>
            <w:r>
              <w:t>RS Settings</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305C" w:rsidRDefault="009F27BE">
            <w:pPr>
              <w:spacing w:line="276" w:lineRule="auto"/>
            </w:pPr>
            <w:r>
              <w:t>The settings or preferences selected by the user via the RSOffBoardClient to be loaded in-vehicle</w:t>
            </w:r>
          </w:p>
        </w:tc>
      </w:tr>
      <w:tr w:rsidR="001D305C" w:rsidTr="0089698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305C" w:rsidRDefault="009F27BE">
            <w:pPr>
              <w:spacing w:line="276" w:lineRule="auto"/>
            </w:pPr>
            <w:r>
              <w:t>RS Settings payload</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D305C" w:rsidRDefault="009F27BE" w:rsidP="00546063">
            <w:pPr>
              <w:spacing w:line="276" w:lineRule="auto"/>
            </w:pPr>
            <w:r>
              <w:t>Specifically referring to the FTCP payload containing the RS Settings</w:t>
            </w:r>
          </w:p>
        </w:tc>
      </w:tr>
      <w:tr w:rsidR="00277753" w:rsidTr="0089698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77753" w:rsidRDefault="009F27BE">
            <w:pPr>
              <w:spacing w:line="276" w:lineRule="auto"/>
            </w:pPr>
            <w:r>
              <w:t>SyncP</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77753" w:rsidRDefault="009F27BE" w:rsidP="00277753">
            <w:pPr>
              <w:spacing w:line="276" w:lineRule="auto"/>
            </w:pPr>
            <w:r>
              <w:rPr>
                <w:rFonts w:cs="Arial"/>
              </w:rPr>
              <w:t xml:space="preserve">A Ford </w:t>
            </w:r>
            <w:r>
              <w:rPr>
                <w:rFonts w:cs="Arial"/>
              </w:rPr>
              <w:t>standard mechanism for secure communication.</w:t>
            </w:r>
          </w:p>
        </w:tc>
      </w:tr>
      <w:tr w:rsidR="00C97965" w:rsidTr="0089698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7965" w:rsidRDefault="009F27BE">
            <w:pPr>
              <w:spacing w:line="276" w:lineRule="auto"/>
            </w:pPr>
            <w:r>
              <w:t>Final Purchase Flag</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7965" w:rsidRDefault="009F27BE" w:rsidP="00C97965">
            <w:pPr>
              <w:spacing w:line="276" w:lineRule="auto"/>
              <w:rPr>
                <w:rFonts w:cs="Arial"/>
              </w:rPr>
            </w:pPr>
            <w:r w:rsidRPr="00344D57">
              <w:rPr>
                <w:rFonts w:cs="Arial"/>
              </w:rPr>
              <w:t>The event/flag used to indicate Final Purchase and transfer of ownership from Ford to the customer</w:t>
            </w:r>
          </w:p>
        </w:tc>
      </w:tr>
    </w:tbl>
    <w:p w:rsidR="001D305C" w:rsidRDefault="009F27BE" w:rsidP="001D305C"/>
    <w:p w:rsidR="00500605" w:rsidRDefault="009F27BE" w:rsidP="00500605"/>
    <w:p w:rsidR="00406F39" w:rsidRDefault="009F27BE" w:rsidP="0093467B">
      <w:pPr>
        <w:pStyle w:val="Heading1"/>
      </w:pPr>
      <w:bookmarkStart w:id="4" w:name="_Toc27728072"/>
      <w:r>
        <w:lastRenderedPageBreak/>
        <w:t>Architectural Design</w:t>
      </w:r>
      <w:bookmarkEnd w:id="4"/>
    </w:p>
    <w:p w:rsidR="00406F39" w:rsidRDefault="009F27BE" w:rsidP="0093467B">
      <w:pPr>
        <w:pStyle w:val="Heading2"/>
      </w:pPr>
      <w:bookmarkStart w:id="5" w:name="_Toc27728073"/>
      <w:r>
        <w:t>Boundary Diagram</w:t>
      </w:r>
      <w:bookmarkEnd w:id="5"/>
    </w:p>
    <w:p w:rsidR="00406F39" w:rsidRDefault="009F27BE" w:rsidP="0093467B">
      <w:pPr>
        <w:pStyle w:val="Heading3"/>
      </w:pPr>
      <w:bookmarkStart w:id="6" w:name="_Toc27728074"/>
      <w:r>
        <w:t>RKS-BD-REQ-3</w:t>
      </w:r>
      <w:r>
        <w:t>60828/A-RS Boundary Diagram</w:t>
      </w:r>
      <w:bookmarkEnd w:id="6"/>
    </w:p>
    <w:p w:rsidR="00500605" w:rsidRDefault="0093467B" w:rsidP="0093467B">
      <w:pPr>
        <w:jc w:val="center"/>
      </w:pPr>
      <w:r>
        <w:object w:dxaOrig="21090"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fce07c0001072c00005c78" o:spid="_x0000_i1025" type="#_x0000_t75" style="width:467.15pt;height:105.5pt" o:ole="">
            <v:imagedata r:id="rId8" o:title=""/>
          </v:shape>
          <o:OLEObject Type="Embed" ProgID="Visio.Drawing.15" ShapeID="5dfce07c0001072c00005c78" DrawAspect="Content" ObjectID="_1638340898" r:id="rId9"/>
        </w:object>
      </w:r>
    </w:p>
    <w:p w:rsidR="00406F39" w:rsidRDefault="009F27BE" w:rsidP="0093467B">
      <w:pPr>
        <w:pStyle w:val="Heading2"/>
      </w:pPr>
      <w:bookmarkStart w:id="7" w:name="_Toc27728075"/>
      <w:r w:rsidRPr="00B9479B">
        <w:t>RKS-CLD-REQ-354834/A-Rocket Setup Server</w:t>
      </w:r>
      <w:bookmarkEnd w:id="7"/>
    </w:p>
    <w:p w:rsidR="00B864C1" w:rsidRDefault="009F27BE" w:rsidP="00B864C1">
      <w:r>
        <w:t>The Rocket Setup Server (RSServer) is responsible for the tasks listed below:</w:t>
      </w:r>
    </w:p>
    <w:p w:rsidR="00CB762F" w:rsidRDefault="009F27BE" w:rsidP="009F27BE">
      <w:pPr>
        <w:numPr>
          <w:ilvl w:val="0"/>
          <w:numId w:val="8"/>
        </w:numPr>
      </w:pPr>
      <w:r>
        <w:t>Receive payload from RSOffBoardClient</w:t>
      </w:r>
    </w:p>
    <w:p w:rsidR="00E44BA5" w:rsidRDefault="009F27BE" w:rsidP="009F27BE">
      <w:pPr>
        <w:numPr>
          <w:ilvl w:val="0"/>
          <w:numId w:val="8"/>
        </w:numPr>
      </w:pPr>
      <w:r>
        <w:t xml:space="preserve">Send acknowledgement to RSOffBoardClient </w:t>
      </w:r>
    </w:p>
    <w:p w:rsidR="00EA0300" w:rsidRPr="00340A51" w:rsidRDefault="009F27BE" w:rsidP="009F27BE">
      <w:pPr>
        <w:numPr>
          <w:ilvl w:val="0"/>
          <w:numId w:val="8"/>
        </w:numPr>
      </w:pPr>
      <w:r>
        <w:t xml:space="preserve">Push payload to all </w:t>
      </w:r>
      <w:proofErr w:type="spellStart"/>
      <w:r>
        <w:t>RSClients</w:t>
      </w:r>
      <w:proofErr w:type="spellEnd"/>
      <w:r>
        <w:t xml:space="preserve"> using existing interfaces</w:t>
      </w:r>
    </w:p>
    <w:p w:rsidR="00B864C1" w:rsidRDefault="009F27BE" w:rsidP="00B864C1"/>
    <w:p w:rsidR="00B864C1" w:rsidRDefault="009F27BE" w:rsidP="00B864C1">
      <w:r>
        <w:t>Please review the implementation guide/ block diagram to locate the Rocket Setup Server class.</w:t>
      </w:r>
    </w:p>
    <w:p w:rsidR="00500605" w:rsidRDefault="009F27BE" w:rsidP="00500605"/>
    <w:p w:rsidR="00406F39" w:rsidRDefault="009F27BE" w:rsidP="0093467B">
      <w:pPr>
        <w:pStyle w:val="Heading2"/>
      </w:pPr>
      <w:bookmarkStart w:id="8" w:name="_Toc27728076"/>
      <w:r w:rsidRPr="00B9479B">
        <w:t xml:space="preserve">RKS-CLD-REQ-354836/A-Rocket Setup </w:t>
      </w:r>
      <w:proofErr w:type="spellStart"/>
      <w:r w:rsidRPr="00B9479B">
        <w:t>OffBoar</w:t>
      </w:r>
      <w:r w:rsidRPr="00B9479B">
        <w:t>d</w:t>
      </w:r>
      <w:proofErr w:type="spellEnd"/>
      <w:r w:rsidRPr="00B9479B">
        <w:t xml:space="preserve"> Client</w:t>
      </w:r>
      <w:bookmarkEnd w:id="8"/>
    </w:p>
    <w:p w:rsidR="00DE7CDB" w:rsidRDefault="009F27BE" w:rsidP="00DE7CDB">
      <w:r>
        <w:t>The Rocket Setup OffBoardClient (RSOffBoardClient) is responsible for the tasks listed below</w:t>
      </w:r>
      <w:r>
        <w:t>:</w:t>
      </w:r>
    </w:p>
    <w:p w:rsidR="00DE7CDB" w:rsidRDefault="009F27BE" w:rsidP="009F27BE">
      <w:pPr>
        <w:numPr>
          <w:ilvl w:val="0"/>
          <w:numId w:val="9"/>
        </w:numPr>
      </w:pPr>
      <w:r>
        <w:t>Receive user input via FordPass</w:t>
      </w:r>
    </w:p>
    <w:p w:rsidR="00DE7CDB" w:rsidRDefault="009F27BE" w:rsidP="009F27BE">
      <w:pPr>
        <w:numPr>
          <w:ilvl w:val="0"/>
          <w:numId w:val="9"/>
        </w:numPr>
      </w:pPr>
      <w:r>
        <w:t>Compile user preferences into payload</w:t>
      </w:r>
    </w:p>
    <w:p w:rsidR="00DE7CDB" w:rsidRDefault="009F27BE" w:rsidP="009F27BE">
      <w:pPr>
        <w:numPr>
          <w:ilvl w:val="0"/>
          <w:numId w:val="9"/>
        </w:numPr>
      </w:pPr>
      <w:r>
        <w:t>Send payload to RSServer</w:t>
      </w:r>
    </w:p>
    <w:p w:rsidR="00DE7CDB" w:rsidRDefault="009F27BE" w:rsidP="009F27BE">
      <w:pPr>
        <w:numPr>
          <w:ilvl w:val="0"/>
          <w:numId w:val="9"/>
        </w:numPr>
      </w:pPr>
      <w:r>
        <w:t>Receive acknowledgement from RSServer</w:t>
      </w:r>
    </w:p>
    <w:p w:rsidR="00DE7CDB" w:rsidRDefault="009F27BE" w:rsidP="00DE7CDB"/>
    <w:p w:rsidR="00DE7CDB" w:rsidRDefault="009F27BE" w:rsidP="00DE7CDB">
      <w:r>
        <w:t>Please review the implementation guide/ block diagram to locate the Rocket Setup OffBoardClient class.</w:t>
      </w:r>
    </w:p>
    <w:p w:rsidR="00500605" w:rsidRPr="00DE7CDB" w:rsidRDefault="009F27BE" w:rsidP="00DE7CDB"/>
    <w:p w:rsidR="00406F39" w:rsidRDefault="009F27BE" w:rsidP="0093467B">
      <w:pPr>
        <w:pStyle w:val="Heading2"/>
      </w:pPr>
      <w:bookmarkStart w:id="9" w:name="_Toc27728077"/>
      <w:r w:rsidRPr="00B9479B">
        <w:t>RKS-CLD-REQ-354835/A-Rocket Setup Client</w:t>
      </w:r>
      <w:bookmarkEnd w:id="9"/>
    </w:p>
    <w:p w:rsidR="001A21E8" w:rsidRDefault="009F27BE" w:rsidP="001A21E8">
      <w:r>
        <w:t>The Rocket Setup Client (RSClient) is responsible for the tasks listed below:</w:t>
      </w:r>
    </w:p>
    <w:p w:rsidR="001A21E8" w:rsidRDefault="009F27BE" w:rsidP="009F27BE">
      <w:pPr>
        <w:numPr>
          <w:ilvl w:val="0"/>
          <w:numId w:val="10"/>
        </w:numPr>
      </w:pPr>
      <w:r>
        <w:t xml:space="preserve">Receive </w:t>
      </w:r>
      <w:r>
        <w:t xml:space="preserve">and save </w:t>
      </w:r>
      <w:r>
        <w:t xml:space="preserve">settings from RSServer </w:t>
      </w:r>
    </w:p>
    <w:p w:rsidR="001A21E8" w:rsidRDefault="009F27BE" w:rsidP="001A21E8"/>
    <w:p w:rsidR="00500605" w:rsidRDefault="009F27BE" w:rsidP="001A21E8">
      <w:r>
        <w:t>Please review the implementation guide/ block diagram to locate the Rocket Setup Client class</w:t>
      </w:r>
      <w:r>
        <w:t>.</w:t>
      </w:r>
    </w:p>
    <w:p w:rsidR="001A21E8" w:rsidRPr="001A21E8" w:rsidRDefault="009F27BE" w:rsidP="001A21E8"/>
    <w:p w:rsidR="00406F39" w:rsidRDefault="009F27BE" w:rsidP="0093467B">
      <w:pPr>
        <w:pStyle w:val="Heading2"/>
      </w:pPr>
      <w:bookmarkStart w:id="10" w:name="_Toc27728078"/>
      <w:r>
        <w:t>Physical Mapping of Classes</w:t>
      </w:r>
      <w:bookmarkEnd w:id="10"/>
    </w:p>
    <w:p w:rsidR="00485D50" w:rsidRDefault="009F27BE" w:rsidP="00485D50">
      <w:r>
        <w:t>The table below shows an example of how the logical classes that make up the Rocket Setup feature can be mapped into physical modules. This mappi</w:t>
      </w:r>
      <w:r>
        <w:t xml:space="preserve">ng is an example only and does not necessarily carryover to other carlines or vehicle architectures. </w:t>
      </w:r>
    </w:p>
    <w:p w:rsidR="00485D50" w:rsidRDefault="009F27BE" w:rsidP="00485D50"/>
    <w:tbl>
      <w:tblPr>
        <w:tblStyle w:val="TableGrid"/>
        <w:tblW w:w="7542" w:type="dxa"/>
        <w:jc w:val="center"/>
        <w:tblLook w:val="04A0" w:firstRow="1" w:lastRow="0" w:firstColumn="1" w:lastColumn="0" w:noHBand="0" w:noVBand="1"/>
      </w:tblPr>
      <w:tblGrid>
        <w:gridCol w:w="3681"/>
        <w:gridCol w:w="3861"/>
      </w:tblGrid>
      <w:tr w:rsidR="006659A1" w:rsidTr="006659A1">
        <w:trPr>
          <w:trHeight w:val="235"/>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659A1" w:rsidRPr="0045218E" w:rsidRDefault="009F27BE" w:rsidP="00324ADB">
            <w:pPr>
              <w:tabs>
                <w:tab w:val="left" w:pos="1695"/>
                <w:tab w:val="center" w:pos="2327"/>
              </w:tabs>
              <w:rPr>
                <w:b/>
              </w:rPr>
            </w:pPr>
            <w:r w:rsidRPr="0045218E">
              <w:rPr>
                <w:b/>
              </w:rPr>
              <w:t>Logical Class</w:t>
            </w:r>
          </w:p>
        </w:tc>
        <w:tc>
          <w:tcPr>
            <w:tcW w:w="38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659A1" w:rsidRPr="0045218E" w:rsidRDefault="009F27BE" w:rsidP="00F87FE3">
            <w:pPr>
              <w:jc w:val="center"/>
              <w:rPr>
                <w:b/>
              </w:rPr>
            </w:pPr>
            <w:r w:rsidRPr="0045218E">
              <w:rPr>
                <w:b/>
              </w:rPr>
              <w:t>Physical Module (ECU)</w:t>
            </w:r>
          </w:p>
        </w:tc>
      </w:tr>
      <w:tr w:rsidR="006659A1" w:rsidTr="00922D4A">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rsidR="006659A1" w:rsidRDefault="009F27BE" w:rsidP="0077447A">
            <w:r>
              <w:t xml:space="preserve">RSServer </w:t>
            </w:r>
          </w:p>
        </w:tc>
        <w:tc>
          <w:tcPr>
            <w:tcW w:w="3861" w:type="dxa"/>
            <w:tcBorders>
              <w:top w:val="single" w:sz="4" w:space="0" w:color="auto"/>
              <w:left w:val="single" w:sz="4" w:space="0" w:color="auto"/>
              <w:bottom w:val="single" w:sz="4" w:space="0" w:color="auto"/>
              <w:right w:val="single" w:sz="4" w:space="0" w:color="auto"/>
            </w:tcBorders>
            <w:vAlign w:val="center"/>
            <w:hideMark/>
          </w:tcPr>
          <w:p w:rsidR="006659A1" w:rsidRDefault="009F27BE" w:rsidP="00324ADB">
            <w:pPr>
              <w:jc w:val="center"/>
            </w:pPr>
            <w:r>
              <w:t>SYNC</w:t>
            </w:r>
          </w:p>
        </w:tc>
      </w:tr>
      <w:tr w:rsidR="00922D4A" w:rsidTr="00922D4A">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tcPr>
          <w:p w:rsidR="00922D4A" w:rsidRDefault="009F27BE" w:rsidP="0077447A">
            <w:r>
              <w:t>RSOffBoardClient</w:t>
            </w:r>
          </w:p>
        </w:tc>
        <w:tc>
          <w:tcPr>
            <w:tcW w:w="3861" w:type="dxa"/>
            <w:tcBorders>
              <w:top w:val="single" w:sz="4" w:space="0" w:color="auto"/>
              <w:left w:val="single" w:sz="4" w:space="0" w:color="auto"/>
              <w:bottom w:val="single" w:sz="4" w:space="0" w:color="auto"/>
              <w:right w:val="single" w:sz="4" w:space="0" w:color="auto"/>
            </w:tcBorders>
            <w:vAlign w:val="center"/>
          </w:tcPr>
          <w:p w:rsidR="00922D4A" w:rsidRDefault="009F27BE" w:rsidP="00A37D41">
            <w:pPr>
              <w:jc w:val="center"/>
            </w:pPr>
            <w:r>
              <w:t>SDN</w:t>
            </w:r>
          </w:p>
        </w:tc>
      </w:tr>
      <w:tr w:rsidR="00922D4A" w:rsidTr="006659A1">
        <w:trPr>
          <w:trHeight w:val="235"/>
          <w:jc w:val="center"/>
        </w:trPr>
        <w:tc>
          <w:tcPr>
            <w:tcW w:w="3681" w:type="dxa"/>
            <w:tcBorders>
              <w:top w:val="single" w:sz="4" w:space="0" w:color="auto"/>
              <w:left w:val="single" w:sz="4" w:space="0" w:color="auto"/>
              <w:right w:val="single" w:sz="4" w:space="0" w:color="auto"/>
            </w:tcBorders>
            <w:vAlign w:val="center"/>
          </w:tcPr>
          <w:p w:rsidR="00922D4A" w:rsidRDefault="009F27BE" w:rsidP="0077447A">
            <w:r>
              <w:t>RSClient</w:t>
            </w:r>
          </w:p>
        </w:tc>
        <w:tc>
          <w:tcPr>
            <w:tcW w:w="3861" w:type="dxa"/>
            <w:tcBorders>
              <w:top w:val="single" w:sz="4" w:space="0" w:color="auto"/>
              <w:left w:val="single" w:sz="4" w:space="0" w:color="auto"/>
              <w:right w:val="single" w:sz="4" w:space="0" w:color="auto"/>
            </w:tcBorders>
            <w:vAlign w:val="center"/>
          </w:tcPr>
          <w:p w:rsidR="00922D4A" w:rsidRDefault="009F27BE" w:rsidP="00324ADB">
            <w:pPr>
              <w:jc w:val="center"/>
            </w:pPr>
            <w:r>
              <w:t>AHU, BCM, HPCM, etc.</w:t>
            </w:r>
          </w:p>
        </w:tc>
      </w:tr>
    </w:tbl>
    <w:p w:rsidR="006659A1" w:rsidRDefault="009F27BE" w:rsidP="006659A1"/>
    <w:p w:rsidR="00406F39" w:rsidRDefault="009F27BE" w:rsidP="0093467B">
      <w:pPr>
        <w:pStyle w:val="Heading2"/>
      </w:pPr>
      <w:bookmarkStart w:id="11" w:name="_Toc27728079"/>
      <w:r>
        <w:lastRenderedPageBreak/>
        <w:t>RSServer Interface</w:t>
      </w:r>
      <w:bookmarkEnd w:id="11"/>
    </w:p>
    <w:p w:rsidR="00406F39" w:rsidRDefault="009F27BE" w:rsidP="0093467B">
      <w:pPr>
        <w:pStyle w:val="Heading3"/>
      </w:pPr>
      <w:bookmarkStart w:id="12" w:name="_Toc27728080"/>
      <w:r w:rsidRPr="00B9479B">
        <w:t>RKS-IIR-REQ-354840/B-</w:t>
      </w:r>
      <w:proofErr w:type="spellStart"/>
      <w:r w:rsidRPr="00B9479B">
        <w:t>RSServer_Rx</w:t>
      </w:r>
      <w:bookmarkEnd w:id="12"/>
      <w:proofErr w:type="spellEnd"/>
    </w:p>
    <w:p w:rsidR="00406F39" w:rsidRDefault="009F27BE" w:rsidP="0093467B">
      <w:pPr>
        <w:pStyle w:val="Heading4"/>
      </w:pPr>
      <w:r w:rsidRPr="00B9479B">
        <w:t>MD-REQ-361425/A-RSCommand</w:t>
      </w:r>
    </w:p>
    <w:p w:rsidR="00A354D0" w:rsidRDefault="009F27BE" w:rsidP="00A354D0">
      <w:pPr>
        <w:rPr>
          <w:rFonts w:cs="Arial"/>
        </w:rPr>
      </w:pPr>
      <w:r>
        <w:rPr>
          <w:rFonts w:cs="Arial"/>
        </w:rPr>
        <w:t>Message Type: FTCP</w:t>
      </w:r>
    </w:p>
    <w:p w:rsidR="00A354D0" w:rsidRDefault="009F27BE" w:rsidP="00A354D0">
      <w:pPr>
        <w:rPr>
          <w:rFonts w:cs="Arial"/>
        </w:rPr>
      </w:pPr>
      <w:r>
        <w:rPr>
          <w:rFonts w:cs="Arial"/>
        </w:rPr>
        <w:t xml:space="preserve"> </w:t>
      </w:r>
    </w:p>
    <w:p w:rsidR="00A354D0" w:rsidRDefault="009F27BE" w:rsidP="00A354D0">
      <w:pPr>
        <w:rPr>
          <w:rFonts w:cs="Arial"/>
        </w:rPr>
      </w:pPr>
      <w:r>
        <w:rPr>
          <w:rFonts w:cs="Arial"/>
        </w:rPr>
        <w:t xml:space="preserve">This message is used to </w:t>
      </w:r>
      <w:r>
        <w:rPr>
          <w:rFonts w:cs="Arial"/>
        </w:rPr>
        <w:t xml:space="preserve">send </w:t>
      </w:r>
      <w:r>
        <w:rPr>
          <w:rFonts w:cs="Arial"/>
        </w:rPr>
        <w:t>the RS Settings payload</w:t>
      </w:r>
      <w:r>
        <w:rPr>
          <w:rFonts w:cs="Arial"/>
        </w:rPr>
        <w:t xml:space="preserve"> to the RSServer</w:t>
      </w:r>
      <w:r>
        <w:rPr>
          <w:rFonts w:cs="Arial"/>
        </w:rPr>
        <w:t>.</w:t>
      </w:r>
    </w:p>
    <w:p w:rsidR="00A354D0" w:rsidRDefault="009F27BE" w:rsidP="00A354D0">
      <w:pPr>
        <w:rPr>
          <w:rFonts w:cs="Arial"/>
          <w:b/>
          <w:u w:val="single"/>
        </w:rPr>
      </w:pPr>
    </w:p>
    <w:p w:rsidR="00A354D0" w:rsidRDefault="009F27BE" w:rsidP="00A354D0">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A354D0" w:rsidRDefault="009F27BE" w:rsidP="00A354D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A354D0" w:rsidTr="00A354D0">
        <w:trPr>
          <w:jc w:val="center"/>
        </w:trPr>
        <w:tc>
          <w:tcPr>
            <w:tcW w:w="2763" w:type="dxa"/>
            <w:tcBorders>
              <w:top w:val="single" w:sz="4" w:space="0" w:color="auto"/>
              <w:left w:val="single" w:sz="4" w:space="0" w:color="auto"/>
              <w:bottom w:val="single" w:sz="4" w:space="0" w:color="auto"/>
              <w:right w:val="single" w:sz="4" w:space="0" w:color="auto"/>
            </w:tcBorders>
            <w:hideMark/>
          </w:tcPr>
          <w:p w:rsidR="00A354D0" w:rsidRDefault="009F27BE">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A354D0" w:rsidRDefault="009F27BE">
            <w:pPr>
              <w:spacing w:line="276" w:lineRule="auto"/>
              <w:rPr>
                <w:rFonts w:cs="Arial"/>
                <w:b/>
              </w:rPr>
            </w:pPr>
            <w:r>
              <w:rPr>
                <w:rFonts w:cs="Arial"/>
                <w:b/>
              </w:rPr>
              <w:t>Description</w:t>
            </w:r>
          </w:p>
        </w:tc>
      </w:tr>
      <w:tr w:rsidR="00A354D0" w:rsidTr="00A354D0">
        <w:trPr>
          <w:jc w:val="center"/>
        </w:trPr>
        <w:tc>
          <w:tcPr>
            <w:tcW w:w="2763" w:type="dxa"/>
            <w:tcBorders>
              <w:top w:val="single" w:sz="4" w:space="0" w:color="auto"/>
              <w:left w:val="single" w:sz="4" w:space="0" w:color="auto"/>
              <w:bottom w:val="single" w:sz="4" w:space="0" w:color="auto"/>
              <w:right w:val="single" w:sz="4" w:space="0" w:color="auto"/>
            </w:tcBorders>
            <w:hideMark/>
          </w:tcPr>
          <w:p w:rsidR="00A354D0" w:rsidRDefault="009F27BE" w:rsidP="0073052E">
            <w:pPr>
              <w:spacing w:line="276" w:lineRule="auto"/>
              <w:rPr>
                <w:rFonts w:cs="Arial"/>
              </w:rPr>
            </w:pPr>
            <w:r>
              <w:rPr>
                <w:rFonts w:cs="Arial"/>
              </w:rPr>
              <w:t>RS</w:t>
            </w:r>
            <w:r>
              <w:rPr>
                <w:rFonts w:cs="Arial"/>
              </w:rPr>
              <w:t>Command</w:t>
            </w:r>
          </w:p>
        </w:tc>
        <w:tc>
          <w:tcPr>
            <w:tcW w:w="4230" w:type="dxa"/>
            <w:tcBorders>
              <w:top w:val="single" w:sz="4" w:space="0" w:color="auto"/>
              <w:left w:val="single" w:sz="4" w:space="0" w:color="auto"/>
              <w:bottom w:val="single" w:sz="4" w:space="0" w:color="auto"/>
              <w:right w:val="single" w:sz="4" w:space="0" w:color="auto"/>
            </w:tcBorders>
            <w:hideMark/>
          </w:tcPr>
          <w:p w:rsidR="00A354D0" w:rsidRDefault="009F27BE" w:rsidP="0073052E">
            <w:pPr>
              <w:spacing w:line="276" w:lineRule="auto"/>
              <w:rPr>
                <w:rFonts w:cs="Arial"/>
              </w:rPr>
            </w:pPr>
            <w:r>
              <w:rPr>
                <w:rFonts w:cs="Arial"/>
              </w:rPr>
              <w:t xml:space="preserve">Command sent from the </w:t>
            </w:r>
            <w:r>
              <w:rPr>
                <w:rFonts w:cs="Arial"/>
              </w:rPr>
              <w:t>RS</w:t>
            </w:r>
            <w:r>
              <w:rPr>
                <w:rFonts w:cs="Arial"/>
              </w:rPr>
              <w:t xml:space="preserve">OffBoardClient to the </w:t>
            </w:r>
            <w:r>
              <w:rPr>
                <w:rFonts w:cs="Arial"/>
              </w:rPr>
              <w:t>RSS</w:t>
            </w:r>
            <w:r>
              <w:rPr>
                <w:rFonts w:cs="Arial"/>
              </w:rPr>
              <w:t xml:space="preserve">erver </w:t>
            </w:r>
            <w:r>
              <w:rPr>
                <w:rFonts w:cs="Arial"/>
              </w:rPr>
              <w:t xml:space="preserve">including the RS </w:t>
            </w:r>
            <w:r>
              <w:rPr>
                <w:rFonts w:cs="Arial"/>
              </w:rPr>
              <w:t>Settings payload.</w:t>
            </w:r>
          </w:p>
        </w:tc>
      </w:tr>
    </w:tbl>
    <w:p w:rsidR="00500605" w:rsidRDefault="009F27BE" w:rsidP="00500605"/>
    <w:p w:rsidR="00406F39" w:rsidRDefault="009F27BE" w:rsidP="0093467B">
      <w:pPr>
        <w:pStyle w:val="Heading4"/>
      </w:pPr>
      <w:r w:rsidRPr="00B9479B">
        <w:t>MD-REQ-361428/A-</w:t>
      </w:r>
      <w:proofErr w:type="spellStart"/>
      <w:r w:rsidRPr="00B9479B">
        <w:t>BLECommand</w:t>
      </w:r>
      <w:proofErr w:type="spellEnd"/>
    </w:p>
    <w:p w:rsidR="00311F35" w:rsidRDefault="009F27BE" w:rsidP="00311F35">
      <w:pPr>
        <w:rPr>
          <w:rFonts w:cs="Arial"/>
        </w:rPr>
      </w:pPr>
      <w:r>
        <w:rPr>
          <w:rFonts w:cs="Arial"/>
        </w:rPr>
        <w:t>Message Type: FTCP</w:t>
      </w:r>
    </w:p>
    <w:p w:rsidR="00311F35" w:rsidRDefault="009F27BE" w:rsidP="00311F35">
      <w:pPr>
        <w:rPr>
          <w:rFonts w:cs="Arial"/>
        </w:rPr>
      </w:pPr>
      <w:r>
        <w:rPr>
          <w:rFonts w:cs="Arial"/>
        </w:rPr>
        <w:t xml:space="preserve"> </w:t>
      </w:r>
    </w:p>
    <w:p w:rsidR="00311F35" w:rsidRDefault="009F27BE" w:rsidP="00311F35">
      <w:pPr>
        <w:rPr>
          <w:rFonts w:cs="Arial"/>
        </w:rPr>
      </w:pPr>
      <w:r>
        <w:rPr>
          <w:rFonts w:cs="Arial"/>
        </w:rPr>
        <w:t>This message is used to send the BLE auto-pair key the RSServer.</w:t>
      </w:r>
    </w:p>
    <w:p w:rsidR="00311F35" w:rsidRDefault="009F27BE" w:rsidP="00311F35">
      <w:pPr>
        <w:rPr>
          <w:rFonts w:cs="Arial"/>
          <w:b/>
          <w:u w:val="single"/>
        </w:rPr>
      </w:pPr>
    </w:p>
    <w:p w:rsidR="00311F35" w:rsidRDefault="009F27BE" w:rsidP="00311F35">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w:t>
      </w:r>
      <w:r>
        <w:rPr>
          <w:rFonts w:cs="Arial"/>
        </w:rPr>
        <w:t>P messages/definitions.</w:t>
      </w:r>
    </w:p>
    <w:p w:rsidR="00311F35" w:rsidRDefault="009F27BE" w:rsidP="00311F3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311F35" w:rsidTr="00311F35">
        <w:trPr>
          <w:jc w:val="center"/>
        </w:trPr>
        <w:tc>
          <w:tcPr>
            <w:tcW w:w="2763" w:type="dxa"/>
            <w:tcBorders>
              <w:top w:val="single" w:sz="4" w:space="0" w:color="auto"/>
              <w:left w:val="single" w:sz="4" w:space="0" w:color="auto"/>
              <w:bottom w:val="single" w:sz="4" w:space="0" w:color="auto"/>
              <w:right w:val="single" w:sz="4" w:space="0" w:color="auto"/>
            </w:tcBorders>
            <w:hideMark/>
          </w:tcPr>
          <w:p w:rsidR="00311F35" w:rsidRDefault="009F27BE">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311F35" w:rsidRDefault="009F27BE">
            <w:pPr>
              <w:spacing w:line="276" w:lineRule="auto"/>
              <w:rPr>
                <w:rFonts w:cs="Arial"/>
                <w:b/>
              </w:rPr>
            </w:pPr>
            <w:r>
              <w:rPr>
                <w:rFonts w:cs="Arial"/>
                <w:b/>
              </w:rPr>
              <w:t>Description</w:t>
            </w:r>
          </w:p>
        </w:tc>
      </w:tr>
      <w:tr w:rsidR="00311F35" w:rsidTr="00311F35">
        <w:trPr>
          <w:jc w:val="center"/>
        </w:trPr>
        <w:tc>
          <w:tcPr>
            <w:tcW w:w="2763" w:type="dxa"/>
            <w:tcBorders>
              <w:top w:val="single" w:sz="4" w:space="0" w:color="auto"/>
              <w:left w:val="single" w:sz="4" w:space="0" w:color="auto"/>
              <w:bottom w:val="single" w:sz="4" w:space="0" w:color="auto"/>
              <w:right w:val="single" w:sz="4" w:space="0" w:color="auto"/>
            </w:tcBorders>
            <w:hideMark/>
          </w:tcPr>
          <w:p w:rsidR="00311F35" w:rsidRDefault="009F27BE" w:rsidP="0064477F">
            <w:pPr>
              <w:spacing w:line="276" w:lineRule="auto"/>
              <w:rPr>
                <w:rFonts w:cs="Arial"/>
              </w:rPr>
            </w:pPr>
            <w:proofErr w:type="spellStart"/>
            <w:r>
              <w:rPr>
                <w:rFonts w:cs="Arial"/>
              </w:rPr>
              <w:t>BLEC</w:t>
            </w:r>
            <w:r>
              <w:rPr>
                <w:rFonts w:cs="Arial"/>
              </w:rPr>
              <w:t>ommand</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311F35" w:rsidRDefault="009F27BE" w:rsidP="0064477F">
            <w:pPr>
              <w:spacing w:line="276" w:lineRule="auto"/>
              <w:rPr>
                <w:rFonts w:cs="Arial"/>
              </w:rPr>
            </w:pPr>
            <w:r>
              <w:rPr>
                <w:rFonts w:cs="Arial"/>
              </w:rPr>
              <w:t xml:space="preserve">Command sent from the RSOffBoardClient to the RSServer including the </w:t>
            </w:r>
            <w:r>
              <w:rPr>
                <w:rFonts w:cs="Arial"/>
              </w:rPr>
              <w:t>BLE auto-pair key</w:t>
            </w:r>
            <w:r>
              <w:rPr>
                <w:rFonts w:cs="Arial"/>
              </w:rPr>
              <w:t>.</w:t>
            </w:r>
          </w:p>
        </w:tc>
      </w:tr>
    </w:tbl>
    <w:p w:rsidR="00500605" w:rsidRPr="00311F35" w:rsidRDefault="009F27BE" w:rsidP="00311F35"/>
    <w:p w:rsidR="00406F39" w:rsidRDefault="009F27BE" w:rsidP="0093467B">
      <w:pPr>
        <w:pStyle w:val="Heading4"/>
      </w:pPr>
      <w:r w:rsidRPr="00B9479B">
        <w:t>MD-REQ-027149/A-</w:t>
      </w:r>
      <w:proofErr w:type="spellStart"/>
      <w:r w:rsidRPr="00B9479B">
        <w:t>IgnitionStatus_St</w:t>
      </w:r>
      <w:proofErr w:type="spellEnd"/>
      <w:r w:rsidRPr="00B9479B">
        <w:t xml:space="preserve"> (</w:t>
      </w:r>
      <w:proofErr w:type="spellStart"/>
      <w:r w:rsidRPr="00B9479B">
        <w:t>TcSE</w:t>
      </w:r>
      <w:proofErr w:type="spellEnd"/>
      <w:r w:rsidRPr="00B9479B">
        <w:t xml:space="preserve"> ROIN-225464-1)</w:t>
      </w:r>
    </w:p>
    <w:p w:rsidR="00461840" w:rsidRDefault="009F27BE">
      <w:pPr>
        <w:rPr>
          <w:rFonts w:cs="Arial"/>
          <w:szCs w:val="20"/>
        </w:rPr>
      </w:pPr>
      <w:r>
        <w:rPr>
          <w:rFonts w:cs="Arial"/>
          <w:szCs w:val="20"/>
        </w:rPr>
        <w:t>Message Type: Status</w:t>
      </w:r>
    </w:p>
    <w:p w:rsidR="00461840" w:rsidRDefault="00461840">
      <w:pPr>
        <w:rPr>
          <w:rFonts w:cs="Arial"/>
          <w:szCs w:val="20"/>
        </w:rPr>
      </w:pPr>
    </w:p>
    <w:p w:rsidR="00461840" w:rsidRDefault="009F27BE">
      <w:pPr>
        <w:rPr>
          <w:rFonts w:cs="Arial"/>
          <w:szCs w:val="20"/>
        </w:rPr>
      </w:pPr>
      <w:r>
        <w:rPr>
          <w:rFonts w:cs="Arial"/>
          <w:szCs w:val="20"/>
        </w:rPr>
        <w:t>Signal used to indicate ignition state.</w:t>
      </w:r>
    </w:p>
    <w:p w:rsidR="00461840" w:rsidRDefault="00461840">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461840">
        <w:trPr>
          <w:jc w:val="center"/>
        </w:trPr>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Description</w:t>
            </w:r>
          </w:p>
        </w:tc>
      </w:tr>
      <w:tr w:rsidR="00461840">
        <w:trPr>
          <w:jc w:val="center"/>
        </w:trPr>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Indicates ignition state</w:t>
            </w: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bl>
    <w:p w:rsidR="00461840" w:rsidRDefault="00461840"/>
    <w:p w:rsidR="00406F39" w:rsidRDefault="009F27BE" w:rsidP="0093467B">
      <w:pPr>
        <w:pStyle w:val="Heading4"/>
      </w:pPr>
      <w:r w:rsidRPr="00B9479B">
        <w:t>MD-REQ-028253/A-</w:t>
      </w:r>
      <w:proofErr w:type="spellStart"/>
      <w:r w:rsidRPr="00B9479B">
        <w:t>GearLeverPosition_St</w:t>
      </w:r>
      <w:proofErr w:type="spellEnd"/>
      <w:r w:rsidRPr="00B9479B">
        <w:t xml:space="preserve"> (</w:t>
      </w:r>
      <w:proofErr w:type="spellStart"/>
      <w:r w:rsidRPr="00B9479B">
        <w:t>TcSE</w:t>
      </w:r>
      <w:proofErr w:type="spellEnd"/>
      <w:r w:rsidRPr="00B9479B">
        <w:t xml:space="preserve"> ROIN-282103-1)</w:t>
      </w:r>
    </w:p>
    <w:p w:rsidR="00461840" w:rsidRDefault="009F27BE">
      <w:pPr>
        <w:rPr>
          <w:rFonts w:cs="Arial"/>
          <w:szCs w:val="20"/>
        </w:rPr>
      </w:pPr>
      <w:r>
        <w:rPr>
          <w:rFonts w:cs="Arial"/>
          <w:szCs w:val="20"/>
        </w:rPr>
        <w:t>Message Type: Status</w:t>
      </w:r>
    </w:p>
    <w:p w:rsidR="00461840" w:rsidRDefault="00461840">
      <w:pPr>
        <w:rPr>
          <w:rFonts w:cs="Arial"/>
          <w:szCs w:val="20"/>
        </w:rPr>
      </w:pPr>
    </w:p>
    <w:p w:rsidR="00461840" w:rsidRDefault="009F27BE">
      <w:pPr>
        <w:rPr>
          <w:rFonts w:cs="Arial"/>
          <w:szCs w:val="20"/>
        </w:rPr>
      </w:pPr>
      <w:r>
        <w:rPr>
          <w:rFonts w:cs="Arial"/>
          <w:szCs w:val="20"/>
        </w:rPr>
        <w:t>Status used to indicate the current gear selected.</w:t>
      </w:r>
    </w:p>
    <w:p w:rsidR="00461840" w:rsidRDefault="00461840">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768"/>
        <w:gridCol w:w="900"/>
        <w:gridCol w:w="2160"/>
      </w:tblGrid>
      <w:tr w:rsidR="00461840">
        <w:trPr>
          <w:jc w:val="center"/>
        </w:trPr>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Name</w:t>
            </w: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Value</w:t>
            </w:r>
          </w:p>
        </w:tc>
        <w:tc>
          <w:tcPr>
            <w:tcW w:w="216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Description</w:t>
            </w:r>
          </w:p>
        </w:tc>
      </w:tr>
      <w:tr w:rsidR="00461840">
        <w:trPr>
          <w:jc w:val="center"/>
        </w:trPr>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lastRenderedPageBreak/>
              <w:t>Type</w:t>
            </w: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w:t>
            </w:r>
          </w:p>
        </w:tc>
        <w:tc>
          <w:tcPr>
            <w:tcW w:w="216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Used to indicate current gear selected.</w:t>
            </w: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Park</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0</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Reverse</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1</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Neutral</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2</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Drive</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3</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proofErr w:type="spellStart"/>
            <w:r>
              <w:rPr>
                <w:rFonts w:cs="Arial"/>
                <w:szCs w:val="20"/>
              </w:rPr>
              <w:t>Sport_DriveSpor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4</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Low</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5</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First</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6</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Second</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7</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Third</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8</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Fourth</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9</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Fifth</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A</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Sixth</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B</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proofErr w:type="spellStart"/>
            <w:r>
              <w:rPr>
                <w:rFonts w:cs="Arial"/>
                <w:szCs w:val="20"/>
              </w:rPr>
              <w:t>Undefined_Treat_as_Fault</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C</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Undefined_Treat_as_Fault1</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D</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proofErr w:type="spellStart"/>
            <w:r>
              <w:rPr>
                <w:rFonts w:cs="Arial"/>
                <w:szCs w:val="20"/>
              </w:rPr>
              <w:t>Unknown_Position</w:t>
            </w:r>
            <w:proofErr w:type="spellEnd"/>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E</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Fault</w:t>
            </w:r>
          </w:p>
        </w:tc>
        <w:tc>
          <w:tcPr>
            <w:tcW w:w="900"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F</w:t>
            </w:r>
          </w:p>
        </w:tc>
        <w:tc>
          <w:tcPr>
            <w:tcW w:w="2160"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bl>
    <w:p w:rsidR="00461840" w:rsidRDefault="00461840">
      <w:pPr>
        <w:rPr>
          <w:szCs w:val="20"/>
        </w:rPr>
      </w:pPr>
    </w:p>
    <w:p w:rsidR="00406F39" w:rsidRDefault="009F27BE" w:rsidP="0093467B">
      <w:pPr>
        <w:pStyle w:val="Heading4"/>
      </w:pPr>
      <w:r w:rsidRPr="00B9479B">
        <w:t>MD-REQ-014025/A-</w:t>
      </w:r>
      <w:proofErr w:type="spellStart"/>
      <w:r w:rsidRPr="00B9479B">
        <w:t>VehicleSpeed_St</w:t>
      </w:r>
      <w:proofErr w:type="spellEnd"/>
      <w:r w:rsidRPr="00B9479B">
        <w:t xml:space="preserve"> (</w:t>
      </w:r>
      <w:proofErr w:type="spellStart"/>
      <w:r w:rsidRPr="00B9479B">
        <w:t>TcSE</w:t>
      </w:r>
      <w:proofErr w:type="spellEnd"/>
      <w:r w:rsidRPr="00B9479B">
        <w:t xml:space="preserve"> ROIN-223023-1)</w:t>
      </w:r>
    </w:p>
    <w:p w:rsidR="00461840" w:rsidRDefault="009F27BE">
      <w:pPr>
        <w:rPr>
          <w:rFonts w:cs="Arial"/>
          <w:szCs w:val="20"/>
        </w:rPr>
      </w:pPr>
      <w:r>
        <w:rPr>
          <w:rFonts w:cs="Arial"/>
          <w:szCs w:val="20"/>
        </w:rPr>
        <w:t>Message Type: Status</w:t>
      </w:r>
    </w:p>
    <w:p w:rsidR="00461840" w:rsidRDefault="009F27BE">
      <w:pPr>
        <w:rPr>
          <w:rFonts w:cs="Arial"/>
          <w:szCs w:val="20"/>
        </w:rPr>
      </w:pPr>
      <w:r>
        <w:rPr>
          <w:rFonts w:cs="Arial"/>
          <w:szCs w:val="20"/>
        </w:rPr>
        <w:t xml:space="preserve"> </w:t>
      </w:r>
    </w:p>
    <w:p w:rsidR="00461840" w:rsidRDefault="009F27BE">
      <w:pPr>
        <w:rPr>
          <w:rFonts w:cs="Arial"/>
          <w:szCs w:val="20"/>
        </w:rPr>
      </w:pPr>
      <w:r>
        <w:rPr>
          <w:rFonts w:cs="Arial"/>
          <w:szCs w:val="20"/>
        </w:rPr>
        <w:t>Status used to indicate vehicle speed.</w:t>
      </w:r>
    </w:p>
    <w:p w:rsidR="00461840" w:rsidRDefault="00461840">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461840">
        <w:trPr>
          <w:jc w:val="center"/>
        </w:trPr>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b/>
                <w:szCs w:val="20"/>
              </w:rPr>
            </w:pPr>
            <w:r>
              <w:rPr>
                <w:rFonts w:cs="Arial"/>
                <w:b/>
                <w:szCs w:val="20"/>
              </w:rPr>
              <w:t>Description</w:t>
            </w:r>
          </w:p>
        </w:tc>
      </w:tr>
      <w:tr w:rsidR="00461840">
        <w:trPr>
          <w:jc w:val="center"/>
        </w:trPr>
        <w:tc>
          <w:tcPr>
            <w:tcW w:w="816"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Indicates vehicle speed.</w:t>
            </w:r>
          </w:p>
          <w:p w:rsidR="00461840" w:rsidRDefault="009F27BE">
            <w:pPr>
              <w:rPr>
                <w:rFonts w:cs="Arial"/>
                <w:szCs w:val="20"/>
              </w:rPr>
            </w:pPr>
            <w:r>
              <w:rPr>
                <w:rFonts w:cs="Arial"/>
                <w:szCs w:val="20"/>
              </w:rPr>
              <w:t>Unit: kph</w:t>
            </w:r>
          </w:p>
          <w:p w:rsidR="00461840" w:rsidRDefault="009F27BE">
            <w:pPr>
              <w:rPr>
                <w:rFonts w:cs="Arial"/>
                <w:szCs w:val="20"/>
              </w:rPr>
            </w:pPr>
            <w:r>
              <w:rPr>
                <w:rFonts w:cs="Arial"/>
                <w:szCs w:val="20"/>
              </w:rPr>
              <w:t>Resolution:0.01</w:t>
            </w:r>
          </w:p>
          <w:p w:rsidR="00461840" w:rsidRDefault="009F27BE">
            <w:pPr>
              <w:rPr>
                <w:rFonts w:cs="Arial"/>
                <w:szCs w:val="20"/>
              </w:rPr>
            </w:pPr>
            <w:r>
              <w:rPr>
                <w:rFonts w:cs="Arial"/>
                <w:szCs w:val="20"/>
              </w:rPr>
              <w:t>Offset:0</w:t>
            </w:r>
          </w:p>
        </w:tc>
      </w:tr>
      <w:tr w:rsidR="00461840">
        <w:trPr>
          <w:jc w:val="center"/>
        </w:trPr>
        <w:tc>
          <w:tcPr>
            <w:tcW w:w="816"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kph</w:t>
            </w:r>
          </w:p>
        </w:tc>
        <w:tc>
          <w:tcPr>
            <w:tcW w:w="1517" w:type="dxa"/>
            <w:tcBorders>
              <w:top w:val="single" w:sz="4" w:space="0" w:color="auto"/>
              <w:left w:val="single" w:sz="4" w:space="0" w:color="auto"/>
              <w:bottom w:val="single" w:sz="4" w:space="0" w:color="auto"/>
              <w:right w:val="single" w:sz="4" w:space="0" w:color="auto"/>
            </w:tcBorders>
            <w:hideMark/>
          </w:tcPr>
          <w:p w:rsidR="00461840" w:rsidRDefault="009F27BE">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rsidR="00461840" w:rsidRDefault="00461840">
            <w:pPr>
              <w:rPr>
                <w:rFonts w:cs="Arial"/>
                <w:szCs w:val="20"/>
              </w:rPr>
            </w:pPr>
          </w:p>
        </w:tc>
      </w:tr>
    </w:tbl>
    <w:p w:rsidR="00461840" w:rsidRDefault="00461840">
      <w:pPr>
        <w:rPr>
          <w:rFonts w:cs="Arial"/>
          <w:szCs w:val="20"/>
        </w:rPr>
      </w:pPr>
    </w:p>
    <w:p w:rsidR="00406F39" w:rsidRDefault="009F27BE" w:rsidP="0093467B">
      <w:pPr>
        <w:pStyle w:val="Heading4"/>
      </w:pPr>
      <w:r w:rsidRPr="00B9479B">
        <w:t>MD-REQ-086348/A-</w:t>
      </w:r>
      <w:proofErr w:type="spellStart"/>
      <w:r w:rsidRPr="00B9479B">
        <w:t>CarMode_St</w:t>
      </w:r>
      <w:proofErr w:type="spellEnd"/>
    </w:p>
    <w:p w:rsidR="00D27E3E" w:rsidRDefault="009F27BE" w:rsidP="00500605">
      <w:r>
        <w:t>Message Type: Status</w:t>
      </w:r>
    </w:p>
    <w:p w:rsidR="00D27E3E" w:rsidRDefault="009F27BE" w:rsidP="00500605"/>
    <w:tbl>
      <w:tblPr>
        <w:tblStyle w:val="TableGrid"/>
        <w:tblW w:w="0" w:type="auto"/>
        <w:jc w:val="center"/>
        <w:tblLook w:val="04A0" w:firstRow="1" w:lastRow="0" w:firstColumn="1" w:lastColumn="0" w:noHBand="0" w:noVBand="1"/>
      </w:tblPr>
      <w:tblGrid>
        <w:gridCol w:w="1008"/>
        <w:gridCol w:w="2250"/>
        <w:gridCol w:w="990"/>
        <w:gridCol w:w="4140"/>
      </w:tblGrid>
      <w:tr w:rsidR="00D27E3E" w:rsidTr="00EF4A3B">
        <w:trPr>
          <w:jc w:val="center"/>
        </w:trPr>
        <w:tc>
          <w:tcPr>
            <w:tcW w:w="1008" w:type="dxa"/>
          </w:tcPr>
          <w:p w:rsidR="00D27E3E" w:rsidRDefault="009F27BE" w:rsidP="00500605">
            <w:r>
              <w:t>Name</w:t>
            </w:r>
          </w:p>
        </w:tc>
        <w:tc>
          <w:tcPr>
            <w:tcW w:w="2250" w:type="dxa"/>
          </w:tcPr>
          <w:p w:rsidR="00D27E3E" w:rsidRDefault="009F27BE" w:rsidP="00500605">
            <w:r>
              <w:t>Literals</w:t>
            </w:r>
          </w:p>
        </w:tc>
        <w:tc>
          <w:tcPr>
            <w:tcW w:w="990" w:type="dxa"/>
          </w:tcPr>
          <w:p w:rsidR="00D27E3E" w:rsidRDefault="009F27BE" w:rsidP="00500605">
            <w:r>
              <w:t>Value</w:t>
            </w:r>
          </w:p>
        </w:tc>
        <w:tc>
          <w:tcPr>
            <w:tcW w:w="4140" w:type="dxa"/>
          </w:tcPr>
          <w:p w:rsidR="00D27E3E" w:rsidRDefault="009F27BE" w:rsidP="00500605">
            <w:r>
              <w:t>Description</w:t>
            </w:r>
          </w:p>
        </w:tc>
      </w:tr>
      <w:tr w:rsidR="00D27E3E" w:rsidTr="00EF4A3B">
        <w:trPr>
          <w:jc w:val="center"/>
        </w:trPr>
        <w:tc>
          <w:tcPr>
            <w:tcW w:w="1008" w:type="dxa"/>
          </w:tcPr>
          <w:p w:rsidR="00D27E3E" w:rsidRDefault="009F27BE" w:rsidP="00500605">
            <w:r>
              <w:t>Type</w:t>
            </w:r>
          </w:p>
        </w:tc>
        <w:tc>
          <w:tcPr>
            <w:tcW w:w="2250" w:type="dxa"/>
          </w:tcPr>
          <w:p w:rsidR="00D27E3E" w:rsidRDefault="009F27BE" w:rsidP="00500605">
            <w:r>
              <w:t>-</w:t>
            </w:r>
          </w:p>
        </w:tc>
        <w:tc>
          <w:tcPr>
            <w:tcW w:w="990" w:type="dxa"/>
          </w:tcPr>
          <w:p w:rsidR="00D27E3E" w:rsidRDefault="009F27BE" w:rsidP="00500605">
            <w:r>
              <w:t>-</w:t>
            </w:r>
          </w:p>
        </w:tc>
        <w:tc>
          <w:tcPr>
            <w:tcW w:w="4140" w:type="dxa"/>
          </w:tcPr>
          <w:p w:rsidR="00D27E3E" w:rsidRPr="00B62577" w:rsidRDefault="009F27BE" w:rsidP="00500605">
            <w:pPr>
              <w:rPr>
                <w:szCs w:val="22"/>
              </w:rPr>
            </w:pPr>
            <w:r w:rsidRPr="00B62577">
              <w:rPr>
                <w:rFonts w:ascii="Helvetica" w:eastAsiaTheme="minorHAnsi" w:hAnsi="Helvetica" w:cs="Helvetica"/>
                <w:szCs w:val="22"/>
              </w:rPr>
              <w:t>Defines what car mode state is active.</w:t>
            </w:r>
          </w:p>
        </w:tc>
      </w:tr>
      <w:tr w:rsidR="00D27E3E" w:rsidTr="00EF4A3B">
        <w:trPr>
          <w:jc w:val="center"/>
        </w:trPr>
        <w:tc>
          <w:tcPr>
            <w:tcW w:w="1008" w:type="dxa"/>
          </w:tcPr>
          <w:p w:rsidR="00D27E3E" w:rsidRDefault="009F27BE" w:rsidP="00500605"/>
        </w:tc>
        <w:tc>
          <w:tcPr>
            <w:tcW w:w="2250" w:type="dxa"/>
          </w:tcPr>
          <w:p w:rsidR="00D27E3E" w:rsidRDefault="009F27BE" w:rsidP="00500605">
            <w:r>
              <w:t>Normal</w:t>
            </w:r>
          </w:p>
        </w:tc>
        <w:tc>
          <w:tcPr>
            <w:tcW w:w="990" w:type="dxa"/>
          </w:tcPr>
          <w:p w:rsidR="00D27E3E" w:rsidRDefault="009F27BE" w:rsidP="00500605">
            <w:r>
              <w:t>0x0</w:t>
            </w:r>
          </w:p>
        </w:tc>
        <w:tc>
          <w:tcPr>
            <w:tcW w:w="4140" w:type="dxa"/>
          </w:tcPr>
          <w:p w:rsidR="00D27E3E" w:rsidRDefault="009F27BE" w:rsidP="00500605"/>
        </w:tc>
      </w:tr>
      <w:tr w:rsidR="00D27E3E" w:rsidTr="00EF4A3B">
        <w:trPr>
          <w:jc w:val="center"/>
        </w:trPr>
        <w:tc>
          <w:tcPr>
            <w:tcW w:w="1008" w:type="dxa"/>
          </w:tcPr>
          <w:p w:rsidR="00D27E3E" w:rsidRDefault="009F27BE" w:rsidP="00500605"/>
        </w:tc>
        <w:tc>
          <w:tcPr>
            <w:tcW w:w="2250" w:type="dxa"/>
          </w:tcPr>
          <w:p w:rsidR="00D27E3E" w:rsidRDefault="009F27BE" w:rsidP="00500605">
            <w:r>
              <w:t>Factory</w:t>
            </w:r>
          </w:p>
        </w:tc>
        <w:tc>
          <w:tcPr>
            <w:tcW w:w="990" w:type="dxa"/>
          </w:tcPr>
          <w:p w:rsidR="00D27E3E" w:rsidRDefault="009F27BE" w:rsidP="00500605">
            <w:r>
              <w:t>0x1</w:t>
            </w:r>
          </w:p>
        </w:tc>
        <w:tc>
          <w:tcPr>
            <w:tcW w:w="4140" w:type="dxa"/>
          </w:tcPr>
          <w:p w:rsidR="00D27E3E" w:rsidRDefault="009F27BE" w:rsidP="00500605"/>
        </w:tc>
      </w:tr>
      <w:tr w:rsidR="00D27E3E" w:rsidTr="00EF4A3B">
        <w:trPr>
          <w:jc w:val="center"/>
        </w:trPr>
        <w:tc>
          <w:tcPr>
            <w:tcW w:w="1008" w:type="dxa"/>
          </w:tcPr>
          <w:p w:rsidR="00D27E3E" w:rsidRDefault="009F27BE" w:rsidP="00500605"/>
        </w:tc>
        <w:tc>
          <w:tcPr>
            <w:tcW w:w="2250" w:type="dxa"/>
          </w:tcPr>
          <w:p w:rsidR="00D27E3E" w:rsidRDefault="009F27BE" w:rsidP="00500605">
            <w:proofErr w:type="spellStart"/>
            <w:r>
              <w:t>NotUsed</w:t>
            </w:r>
            <w:proofErr w:type="spellEnd"/>
          </w:p>
        </w:tc>
        <w:tc>
          <w:tcPr>
            <w:tcW w:w="990" w:type="dxa"/>
          </w:tcPr>
          <w:p w:rsidR="00D27E3E" w:rsidRDefault="009F27BE" w:rsidP="00D27E3E">
            <w:r>
              <w:t>0x2</w:t>
            </w:r>
          </w:p>
        </w:tc>
        <w:tc>
          <w:tcPr>
            <w:tcW w:w="4140" w:type="dxa"/>
          </w:tcPr>
          <w:p w:rsidR="00D27E3E" w:rsidRDefault="009F27BE" w:rsidP="00500605"/>
        </w:tc>
      </w:tr>
      <w:tr w:rsidR="00D27E3E" w:rsidTr="00EF4A3B">
        <w:trPr>
          <w:jc w:val="center"/>
        </w:trPr>
        <w:tc>
          <w:tcPr>
            <w:tcW w:w="1008" w:type="dxa"/>
          </w:tcPr>
          <w:p w:rsidR="00D27E3E" w:rsidRDefault="009F27BE" w:rsidP="00500605"/>
        </w:tc>
        <w:tc>
          <w:tcPr>
            <w:tcW w:w="2250" w:type="dxa"/>
          </w:tcPr>
          <w:p w:rsidR="00D27E3E" w:rsidRDefault="009F27BE" w:rsidP="00500605">
            <w:r>
              <w:t>Transportation</w:t>
            </w:r>
          </w:p>
        </w:tc>
        <w:tc>
          <w:tcPr>
            <w:tcW w:w="990" w:type="dxa"/>
          </w:tcPr>
          <w:p w:rsidR="00D27E3E" w:rsidRDefault="009F27BE" w:rsidP="00500605">
            <w:r>
              <w:t>0x3</w:t>
            </w:r>
          </w:p>
        </w:tc>
        <w:tc>
          <w:tcPr>
            <w:tcW w:w="4140" w:type="dxa"/>
          </w:tcPr>
          <w:p w:rsidR="00D27E3E" w:rsidRDefault="009F27BE" w:rsidP="00500605"/>
        </w:tc>
      </w:tr>
    </w:tbl>
    <w:p w:rsidR="00D27E3E" w:rsidRDefault="009F27BE" w:rsidP="00500605"/>
    <w:p w:rsidR="00406F39" w:rsidRDefault="009F27BE" w:rsidP="0093467B">
      <w:pPr>
        <w:pStyle w:val="Heading4"/>
      </w:pPr>
      <w:r w:rsidRPr="00B9479B">
        <w:t>MD-REQ-370458/A-</w:t>
      </w:r>
      <w:proofErr w:type="spellStart"/>
      <w:r w:rsidRPr="00B9479B">
        <w:t>saveNavLocation</w:t>
      </w:r>
      <w:proofErr w:type="spellEnd"/>
    </w:p>
    <w:p w:rsidR="00B600B7" w:rsidRDefault="009F27BE" w:rsidP="00B600B7">
      <w:pPr>
        <w:rPr>
          <w:rFonts w:cs="Arial"/>
        </w:rPr>
      </w:pPr>
      <w:r>
        <w:rPr>
          <w:rFonts w:cs="Arial"/>
        </w:rPr>
        <w:t xml:space="preserve">This API is used to request the Nav Vendor to save a Navigation Favorite. The </w:t>
      </w:r>
      <w:r>
        <w:t xml:space="preserve">Nav Vendor </w:t>
      </w:r>
      <w:r>
        <w:rPr>
          <w:rFonts w:cs="Arial"/>
        </w:rPr>
        <w:t>also uses this API for i</w:t>
      </w:r>
      <w:r>
        <w:rPr>
          <w:rFonts w:cs="Arial"/>
        </w:rPr>
        <w:t>ts response.</w:t>
      </w:r>
    </w:p>
    <w:p w:rsidR="00B600B7" w:rsidRDefault="009F27BE" w:rsidP="00B600B7"/>
    <w:tbl>
      <w:tblPr>
        <w:tblW w:w="10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720"/>
        <w:gridCol w:w="962"/>
        <w:gridCol w:w="2096"/>
        <w:gridCol w:w="1864"/>
        <w:gridCol w:w="2430"/>
        <w:gridCol w:w="16"/>
      </w:tblGrid>
      <w:tr w:rsidR="00B600B7" w:rsidTr="004244DB">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B600B7" w:rsidRDefault="009F27BE">
            <w:pPr>
              <w:spacing w:line="252" w:lineRule="auto"/>
              <w:rPr>
                <w:sz w:val="8"/>
              </w:rPr>
            </w:pPr>
          </w:p>
        </w:tc>
      </w:tr>
      <w:tr w:rsidR="00B600B7" w:rsidTr="004244DB">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52" w:lineRule="auto"/>
              <w:jc w:val="right"/>
            </w:pPr>
            <w:r>
              <w:rPr>
                <w:b/>
              </w:rPr>
              <w:t>Method Type</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rsidR="00B600B7" w:rsidRDefault="009F27BE">
            <w:pPr>
              <w:spacing w:line="252" w:lineRule="auto"/>
            </w:pPr>
            <w:r>
              <w:t>One-Shot (Synch)</w:t>
            </w:r>
          </w:p>
        </w:tc>
      </w:tr>
      <w:tr w:rsidR="00B600B7" w:rsidTr="004244DB">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52" w:lineRule="auto"/>
              <w:jc w:val="right"/>
            </w:pPr>
            <w:r>
              <w:rPr>
                <w:b/>
              </w:rPr>
              <w:t>QoS Level</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rsidR="00B600B7" w:rsidRDefault="009F27BE">
            <w:pPr>
              <w:spacing w:line="252" w:lineRule="auto"/>
            </w:pPr>
            <w:r>
              <w:t>Default</w:t>
            </w:r>
          </w:p>
        </w:tc>
      </w:tr>
      <w:tr w:rsidR="00B600B7" w:rsidTr="004244DB">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52" w:lineRule="auto"/>
              <w:jc w:val="right"/>
            </w:pPr>
            <w:r>
              <w:rPr>
                <w:b/>
              </w:rPr>
              <w:t>Retained</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rsidR="00B600B7" w:rsidRDefault="009F27BE">
            <w:pPr>
              <w:spacing w:line="252" w:lineRule="auto"/>
            </w:pPr>
            <w:r>
              <w:t>No</w:t>
            </w:r>
          </w:p>
        </w:tc>
      </w:tr>
      <w:tr w:rsidR="00B600B7" w:rsidTr="004244DB">
        <w:trPr>
          <w:trHeight w:val="70"/>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B600B7" w:rsidRDefault="009F27BE">
            <w:pPr>
              <w:spacing w:line="252" w:lineRule="auto"/>
              <w:rPr>
                <w:sz w:val="8"/>
              </w:rPr>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B600B7" w:rsidRDefault="009F27BE">
            <w:pPr>
              <w:spacing w:line="276" w:lineRule="auto"/>
              <w:jc w:val="center"/>
              <w:rPr>
                <w:b/>
              </w:rPr>
            </w:pPr>
            <w:r>
              <w:rPr>
                <w:b/>
              </w:rPr>
              <w:t>R/O</w:t>
            </w:r>
          </w:p>
        </w:tc>
        <w:tc>
          <w:tcPr>
            <w:tcW w:w="2251"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Name</w:t>
            </w:r>
          </w:p>
        </w:tc>
        <w:tc>
          <w:tcPr>
            <w:tcW w:w="96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B600B7" w:rsidRDefault="009F27BE">
            <w:pPr>
              <w:spacing w:line="276" w:lineRule="auto"/>
              <w:rPr>
                <w:b/>
              </w:rPr>
            </w:pPr>
            <w:r>
              <w:rPr>
                <w:b/>
              </w:rPr>
              <w:t>Type</w:t>
            </w:r>
          </w:p>
        </w:tc>
        <w:tc>
          <w:tcPr>
            <w:tcW w:w="209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Literals</w:t>
            </w:r>
          </w:p>
        </w:tc>
        <w:tc>
          <w:tcPr>
            <w:tcW w:w="186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Value</w:t>
            </w:r>
          </w:p>
        </w:tc>
        <w:tc>
          <w:tcPr>
            <w:tcW w:w="24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Description</w:t>
            </w:r>
          </w:p>
        </w:tc>
      </w:tr>
      <w:tr w:rsidR="00B600B7" w:rsidTr="004244DB">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600B7" w:rsidRDefault="009F27BE">
            <w:pPr>
              <w:spacing w:line="276" w:lineRule="auto"/>
              <w:rPr>
                <w:b/>
              </w:rPr>
            </w:pPr>
            <w:r>
              <w:rPr>
                <w:b/>
              </w:rPr>
              <w:t>Request</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lastRenderedPageBreak/>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proofErr w:type="spellStart"/>
            <w:r>
              <w:t>RequestID</w:t>
            </w:r>
            <w:proofErr w:type="spellEnd"/>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Int32</w:t>
            </w:r>
          </w:p>
        </w:tc>
        <w:tc>
          <w:tcPr>
            <w:tcW w:w="2096"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rsidRPr="00D42B42">
              <w:t>-2147483648 to +2147483647</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 </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Location Nam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200 char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Phone Number</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0-20 </w:t>
            </w:r>
            <w:r>
              <w:t>char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City</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Hypernym for e.g. city/village</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proofErr w:type="spellStart"/>
            <w:r>
              <w:t>SubCity</w:t>
            </w:r>
            <w:proofErr w:type="spellEnd"/>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Hypernym for e.g. district</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at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Portion of country (e.g. state, province)</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Door Number</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Portion of </w:t>
            </w:r>
            <w:r>
              <w:t>thoroughfare e.g. house number</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eet Nam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Hypernym for street, road etc.</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Cross Street Nam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0 char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ZIP Cod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ZIP, PLZ, PIN, CAP, </w:t>
            </w:r>
            <w:proofErr w:type="spellStart"/>
            <w:r>
              <w:t>PostalCode</w:t>
            </w:r>
            <w:proofErr w:type="spellEnd"/>
            <w:r>
              <w:t>, etc.</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Country</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Name of </w:t>
            </w:r>
            <w:r>
              <w:t>country</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Latitud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Double</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8 byte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Longitud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Double</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8 byte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4244DB">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600B7" w:rsidRDefault="009F27BE">
            <w:pPr>
              <w:spacing w:line="276" w:lineRule="auto"/>
            </w:pPr>
            <w:r>
              <w:rPr>
                <w:b/>
              </w:rPr>
              <w:t>Response</w:t>
            </w:r>
          </w:p>
        </w:tc>
      </w:tr>
      <w:tr w:rsidR="00D42B42"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proofErr w:type="spellStart"/>
            <w:r>
              <w:t>RequestID</w:t>
            </w:r>
            <w:proofErr w:type="spellEnd"/>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t>Int32</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rsidRPr="00D42B42">
              <w:t>-2147483648 to +2147483647</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t xml:space="preserve">Corresponding to the </w:t>
            </w:r>
            <w:proofErr w:type="spellStart"/>
            <w:r>
              <w:t>RequestID</w:t>
            </w:r>
            <w:proofErr w:type="spellEnd"/>
            <w:r>
              <w:t xml:space="preserve"> in the request</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Status</w:t>
            </w: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Enum</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54" w:lineRule="auto"/>
            </w:pPr>
            <w: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jc w:val="cente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54" w:lineRule="auto"/>
            </w:pPr>
            <w:r>
              <w:t>Success</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0x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jc w:val="cente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54" w:lineRule="auto"/>
            </w:pPr>
            <w:r>
              <w:t>Rejec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0x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r>
    </w:tbl>
    <w:p w:rsidR="00500605" w:rsidRDefault="009F27BE" w:rsidP="00500605"/>
    <w:p w:rsidR="008B19BF" w:rsidRDefault="009F27BE">
      <w:pPr>
        <w:spacing w:after="200" w:line="276" w:lineRule="auto"/>
      </w:pPr>
      <w:r>
        <w:br w:type="page"/>
      </w:r>
    </w:p>
    <w:p w:rsidR="00500605" w:rsidRDefault="009F27BE" w:rsidP="00500605"/>
    <w:p w:rsidR="00406F39" w:rsidRDefault="009F27BE" w:rsidP="0093467B">
      <w:pPr>
        <w:pStyle w:val="Heading3"/>
      </w:pPr>
      <w:bookmarkStart w:id="13" w:name="_Toc27728081"/>
      <w:r w:rsidRPr="00B9479B">
        <w:t>RKS-IIR-REQ-354841/B-</w:t>
      </w:r>
      <w:proofErr w:type="spellStart"/>
      <w:r w:rsidRPr="00B9479B">
        <w:t>RSServer_Tx</w:t>
      </w:r>
      <w:bookmarkEnd w:id="13"/>
      <w:proofErr w:type="spellEnd"/>
    </w:p>
    <w:p w:rsidR="00406F39" w:rsidRDefault="009F27BE" w:rsidP="0093467B">
      <w:pPr>
        <w:pStyle w:val="Heading4"/>
      </w:pPr>
      <w:r w:rsidRPr="00B9479B">
        <w:t>MD-REQ-361426/A-RSCommandResponse</w:t>
      </w:r>
    </w:p>
    <w:p w:rsidR="00205FC2" w:rsidRDefault="009F27BE" w:rsidP="00205FC2">
      <w:pPr>
        <w:rPr>
          <w:rFonts w:cs="Arial"/>
        </w:rPr>
      </w:pPr>
      <w:r>
        <w:rPr>
          <w:rFonts w:cs="Arial"/>
        </w:rPr>
        <w:t>Message Type: FTCP</w:t>
      </w:r>
    </w:p>
    <w:p w:rsidR="00205FC2" w:rsidRDefault="009F27BE" w:rsidP="00205FC2">
      <w:pPr>
        <w:rPr>
          <w:rFonts w:cs="Arial"/>
        </w:rPr>
      </w:pPr>
      <w:r>
        <w:rPr>
          <w:rFonts w:cs="Arial"/>
        </w:rPr>
        <w:t xml:space="preserve"> </w:t>
      </w:r>
    </w:p>
    <w:p w:rsidR="00205FC2" w:rsidRDefault="009F27BE" w:rsidP="00205FC2">
      <w:pPr>
        <w:rPr>
          <w:rFonts w:cs="Arial"/>
        </w:rPr>
      </w:pPr>
      <w:r>
        <w:rPr>
          <w:rFonts w:cs="Arial"/>
        </w:rPr>
        <w:t xml:space="preserve">This message is used to </w:t>
      </w:r>
      <w:r>
        <w:rPr>
          <w:rFonts w:cs="Arial"/>
        </w:rPr>
        <w:t xml:space="preserve">acknowledge </w:t>
      </w:r>
      <w:r>
        <w:rPr>
          <w:rFonts w:cs="Arial"/>
        </w:rPr>
        <w:t xml:space="preserve">the </w:t>
      </w:r>
      <w:proofErr w:type="spellStart"/>
      <w:r>
        <w:rPr>
          <w:rFonts w:cs="Arial"/>
        </w:rPr>
        <w:t>RS</w:t>
      </w:r>
      <w:r>
        <w:rPr>
          <w:rFonts w:cs="Arial"/>
        </w:rPr>
        <w:t>OffBoardClient’s</w:t>
      </w:r>
      <w:proofErr w:type="spellEnd"/>
      <w:r>
        <w:rPr>
          <w:rFonts w:cs="Arial"/>
        </w:rPr>
        <w:t xml:space="preserve"> </w:t>
      </w:r>
      <w:r>
        <w:rPr>
          <w:rFonts w:cs="Arial"/>
        </w:rPr>
        <w:t>c</w:t>
      </w:r>
      <w:r>
        <w:rPr>
          <w:rFonts w:cs="Arial"/>
        </w:rPr>
        <w:t xml:space="preserve">ommand </w:t>
      </w:r>
      <w:r>
        <w:rPr>
          <w:rFonts w:cs="Arial"/>
        </w:rPr>
        <w:t>containing the RS Settings payload</w:t>
      </w:r>
      <w:r>
        <w:rPr>
          <w:rFonts w:cs="Arial"/>
        </w:rPr>
        <w:t>.</w:t>
      </w:r>
    </w:p>
    <w:p w:rsidR="00205FC2" w:rsidRDefault="009F27BE" w:rsidP="00205FC2">
      <w:pPr>
        <w:rPr>
          <w:rFonts w:cs="Arial"/>
          <w:b/>
          <w:u w:val="single"/>
        </w:rPr>
      </w:pPr>
    </w:p>
    <w:p w:rsidR="00205FC2" w:rsidRDefault="009F27BE" w:rsidP="00205FC2">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w:t>
      </w:r>
      <w:r>
        <w:rPr>
          <w:rFonts w:cs="Arial"/>
        </w:rPr>
        <w:t xml:space="preserve"> messages/definitions.</w:t>
      </w:r>
    </w:p>
    <w:p w:rsidR="00205FC2" w:rsidRDefault="009F27BE" w:rsidP="00205FC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205FC2" w:rsidTr="00205FC2">
        <w:trPr>
          <w:jc w:val="center"/>
        </w:trPr>
        <w:tc>
          <w:tcPr>
            <w:tcW w:w="2763" w:type="dxa"/>
            <w:tcBorders>
              <w:top w:val="single" w:sz="4" w:space="0" w:color="auto"/>
              <w:left w:val="single" w:sz="4" w:space="0" w:color="auto"/>
              <w:bottom w:val="single" w:sz="4" w:space="0" w:color="auto"/>
              <w:right w:val="single" w:sz="4" w:space="0" w:color="auto"/>
            </w:tcBorders>
            <w:hideMark/>
          </w:tcPr>
          <w:p w:rsidR="00205FC2" w:rsidRDefault="009F27BE">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205FC2" w:rsidRDefault="009F27BE">
            <w:pPr>
              <w:spacing w:line="276" w:lineRule="auto"/>
              <w:rPr>
                <w:rFonts w:cs="Arial"/>
                <w:b/>
              </w:rPr>
            </w:pPr>
            <w:r>
              <w:rPr>
                <w:rFonts w:cs="Arial"/>
                <w:b/>
              </w:rPr>
              <w:t>Description</w:t>
            </w:r>
          </w:p>
        </w:tc>
      </w:tr>
      <w:tr w:rsidR="00205FC2" w:rsidTr="00205FC2">
        <w:trPr>
          <w:jc w:val="center"/>
        </w:trPr>
        <w:tc>
          <w:tcPr>
            <w:tcW w:w="2763" w:type="dxa"/>
            <w:tcBorders>
              <w:top w:val="single" w:sz="4" w:space="0" w:color="auto"/>
              <w:left w:val="single" w:sz="4" w:space="0" w:color="auto"/>
              <w:bottom w:val="single" w:sz="4" w:space="0" w:color="auto"/>
              <w:right w:val="single" w:sz="4" w:space="0" w:color="auto"/>
            </w:tcBorders>
            <w:hideMark/>
          </w:tcPr>
          <w:p w:rsidR="00205FC2" w:rsidRDefault="009F27BE" w:rsidP="00D56579">
            <w:pPr>
              <w:spacing w:line="276" w:lineRule="auto"/>
              <w:rPr>
                <w:rFonts w:cs="Arial"/>
              </w:rPr>
            </w:pPr>
            <w:r>
              <w:rPr>
                <w:rFonts w:cs="Arial"/>
              </w:rPr>
              <w:t>RS</w:t>
            </w:r>
            <w:r>
              <w:rPr>
                <w:rFonts w:cs="Arial"/>
              </w:rPr>
              <w:t>CommandResponse</w:t>
            </w:r>
          </w:p>
        </w:tc>
        <w:tc>
          <w:tcPr>
            <w:tcW w:w="4230" w:type="dxa"/>
            <w:tcBorders>
              <w:top w:val="single" w:sz="4" w:space="0" w:color="auto"/>
              <w:left w:val="single" w:sz="4" w:space="0" w:color="auto"/>
              <w:bottom w:val="single" w:sz="4" w:space="0" w:color="auto"/>
              <w:right w:val="single" w:sz="4" w:space="0" w:color="auto"/>
            </w:tcBorders>
            <w:hideMark/>
          </w:tcPr>
          <w:p w:rsidR="00205FC2" w:rsidRDefault="009F27BE" w:rsidP="00D56579">
            <w:pPr>
              <w:spacing w:line="276" w:lineRule="auto"/>
              <w:rPr>
                <w:rFonts w:cs="Arial"/>
              </w:rPr>
            </w:pPr>
            <w:r>
              <w:rPr>
                <w:rFonts w:cs="Arial"/>
              </w:rPr>
              <w:t xml:space="preserve">Response sent from the </w:t>
            </w:r>
            <w:r>
              <w:rPr>
                <w:rFonts w:cs="Arial"/>
              </w:rPr>
              <w:t>RS</w:t>
            </w:r>
            <w:r>
              <w:rPr>
                <w:rFonts w:cs="Arial"/>
              </w:rPr>
              <w:t xml:space="preserve">Server to the </w:t>
            </w:r>
            <w:r>
              <w:rPr>
                <w:rFonts w:cs="Arial"/>
              </w:rPr>
              <w:t>RS</w:t>
            </w:r>
            <w:r>
              <w:rPr>
                <w:rFonts w:cs="Arial"/>
              </w:rPr>
              <w:t xml:space="preserve">OffBoardClient upon </w:t>
            </w:r>
            <w:r>
              <w:rPr>
                <w:rFonts w:cs="Arial"/>
              </w:rPr>
              <w:t>receiving the RS Settings payload.</w:t>
            </w:r>
          </w:p>
        </w:tc>
      </w:tr>
    </w:tbl>
    <w:p w:rsidR="00500605" w:rsidRDefault="009F27BE" w:rsidP="00500605"/>
    <w:p w:rsidR="00406F39" w:rsidRDefault="009F27BE" w:rsidP="0093467B">
      <w:pPr>
        <w:pStyle w:val="Heading4"/>
      </w:pPr>
      <w:r w:rsidRPr="00B9479B">
        <w:t>MD-REQ-361429/A-</w:t>
      </w:r>
      <w:proofErr w:type="spellStart"/>
      <w:r w:rsidRPr="00B9479B">
        <w:t>BLECommandResponse</w:t>
      </w:r>
      <w:proofErr w:type="spellEnd"/>
    </w:p>
    <w:p w:rsidR="00205FC2" w:rsidRDefault="009F27BE" w:rsidP="00205FC2">
      <w:pPr>
        <w:rPr>
          <w:rFonts w:cs="Arial"/>
        </w:rPr>
      </w:pPr>
      <w:r>
        <w:rPr>
          <w:rFonts w:cs="Arial"/>
        </w:rPr>
        <w:t>Message Type: FTCP</w:t>
      </w:r>
    </w:p>
    <w:p w:rsidR="00205FC2" w:rsidRDefault="009F27BE" w:rsidP="00205FC2">
      <w:pPr>
        <w:rPr>
          <w:rFonts w:cs="Arial"/>
        </w:rPr>
      </w:pPr>
      <w:r>
        <w:rPr>
          <w:rFonts w:cs="Arial"/>
        </w:rPr>
        <w:t xml:space="preserve"> </w:t>
      </w:r>
    </w:p>
    <w:p w:rsidR="00205FC2" w:rsidRDefault="009F27BE" w:rsidP="00205FC2">
      <w:pPr>
        <w:rPr>
          <w:rFonts w:cs="Arial"/>
        </w:rPr>
      </w:pPr>
      <w:r>
        <w:rPr>
          <w:rFonts w:cs="Arial"/>
        </w:rPr>
        <w:t xml:space="preserve">This message is used to acknowledge the </w:t>
      </w:r>
      <w:proofErr w:type="spellStart"/>
      <w:r>
        <w:rPr>
          <w:rFonts w:cs="Arial"/>
        </w:rPr>
        <w:t>RSOffBoardClient’s</w:t>
      </w:r>
      <w:proofErr w:type="spellEnd"/>
      <w:r>
        <w:rPr>
          <w:rFonts w:cs="Arial"/>
        </w:rPr>
        <w:t xml:space="preserve"> Command containing the BLE auto-pair key.</w:t>
      </w:r>
    </w:p>
    <w:p w:rsidR="00205FC2" w:rsidRDefault="009F27BE" w:rsidP="00205FC2">
      <w:pPr>
        <w:rPr>
          <w:rFonts w:cs="Arial"/>
          <w:b/>
          <w:u w:val="single"/>
        </w:rPr>
      </w:pPr>
    </w:p>
    <w:p w:rsidR="00205FC2" w:rsidRDefault="009F27BE" w:rsidP="00205FC2">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w:t>
      </w:r>
      <w:r>
        <w:rPr>
          <w:rFonts w:cs="Arial"/>
        </w:rPr>
        <w:t>ges/definitions.</w:t>
      </w:r>
    </w:p>
    <w:p w:rsidR="00205FC2" w:rsidRDefault="009F27BE" w:rsidP="00205FC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205FC2" w:rsidTr="00205FC2">
        <w:trPr>
          <w:jc w:val="center"/>
        </w:trPr>
        <w:tc>
          <w:tcPr>
            <w:tcW w:w="2763" w:type="dxa"/>
            <w:tcBorders>
              <w:top w:val="single" w:sz="4" w:space="0" w:color="auto"/>
              <w:left w:val="single" w:sz="4" w:space="0" w:color="auto"/>
              <w:bottom w:val="single" w:sz="4" w:space="0" w:color="auto"/>
              <w:right w:val="single" w:sz="4" w:space="0" w:color="auto"/>
            </w:tcBorders>
            <w:hideMark/>
          </w:tcPr>
          <w:p w:rsidR="00205FC2" w:rsidRDefault="009F27BE">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205FC2" w:rsidRDefault="009F27BE">
            <w:pPr>
              <w:spacing w:line="276" w:lineRule="auto"/>
              <w:rPr>
                <w:rFonts w:cs="Arial"/>
                <w:b/>
              </w:rPr>
            </w:pPr>
            <w:r>
              <w:rPr>
                <w:rFonts w:cs="Arial"/>
                <w:b/>
              </w:rPr>
              <w:t>Description</w:t>
            </w:r>
          </w:p>
        </w:tc>
      </w:tr>
      <w:tr w:rsidR="00205FC2" w:rsidTr="00205FC2">
        <w:trPr>
          <w:jc w:val="center"/>
        </w:trPr>
        <w:tc>
          <w:tcPr>
            <w:tcW w:w="2763" w:type="dxa"/>
            <w:tcBorders>
              <w:top w:val="single" w:sz="4" w:space="0" w:color="auto"/>
              <w:left w:val="single" w:sz="4" w:space="0" w:color="auto"/>
              <w:bottom w:val="single" w:sz="4" w:space="0" w:color="auto"/>
              <w:right w:val="single" w:sz="4" w:space="0" w:color="auto"/>
            </w:tcBorders>
            <w:hideMark/>
          </w:tcPr>
          <w:p w:rsidR="00205FC2" w:rsidRDefault="009F27BE" w:rsidP="00F050E5">
            <w:pPr>
              <w:spacing w:line="276" w:lineRule="auto"/>
              <w:rPr>
                <w:rFonts w:cs="Arial"/>
              </w:rPr>
            </w:pPr>
            <w:proofErr w:type="spellStart"/>
            <w:r>
              <w:rPr>
                <w:rFonts w:cs="Arial"/>
              </w:rPr>
              <w:t>BLECommandResponse</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205FC2" w:rsidRDefault="009F27BE" w:rsidP="00F050E5">
            <w:pPr>
              <w:spacing w:line="276" w:lineRule="auto"/>
              <w:rPr>
                <w:rFonts w:cs="Arial"/>
              </w:rPr>
            </w:pPr>
            <w:r>
              <w:rPr>
                <w:rFonts w:cs="Arial"/>
              </w:rPr>
              <w:t>Response sent from the RSServer to the RSOffBoardClient upon receiving the BLE auto-pair key.</w:t>
            </w:r>
          </w:p>
        </w:tc>
      </w:tr>
    </w:tbl>
    <w:p w:rsidR="00500605" w:rsidRDefault="009F27BE" w:rsidP="00500605"/>
    <w:p w:rsidR="00406F39" w:rsidRDefault="009F27BE" w:rsidP="0093467B">
      <w:pPr>
        <w:pStyle w:val="Heading4"/>
      </w:pPr>
      <w:r w:rsidRPr="00B9479B">
        <w:t>MD-REQ-361427/A-RSAlert</w:t>
      </w:r>
    </w:p>
    <w:p w:rsidR="001C192F" w:rsidRDefault="009F27BE" w:rsidP="001C192F">
      <w:pPr>
        <w:rPr>
          <w:rFonts w:cs="Arial"/>
        </w:rPr>
      </w:pPr>
      <w:r>
        <w:rPr>
          <w:rFonts w:cs="Arial"/>
        </w:rPr>
        <w:t xml:space="preserve">Message Type: </w:t>
      </w:r>
      <w:r>
        <w:rPr>
          <w:rFonts w:cs="Arial"/>
        </w:rPr>
        <w:t>FTCP</w:t>
      </w:r>
    </w:p>
    <w:p w:rsidR="001C192F" w:rsidRDefault="009F27BE" w:rsidP="001C192F">
      <w:pPr>
        <w:rPr>
          <w:rFonts w:cs="Arial"/>
        </w:rPr>
      </w:pPr>
      <w:r>
        <w:rPr>
          <w:rFonts w:cs="Arial"/>
        </w:rPr>
        <w:t xml:space="preserve"> </w:t>
      </w:r>
    </w:p>
    <w:p w:rsidR="001C192F" w:rsidRPr="0010157F" w:rsidRDefault="009F27BE" w:rsidP="001C192F">
      <w:pPr>
        <w:rPr>
          <w:rFonts w:cs="Arial"/>
        </w:rPr>
      </w:pPr>
      <w:r>
        <w:rPr>
          <w:rFonts w:cs="Arial"/>
        </w:rPr>
        <w:t>This non correlated alert is used to notify the RSOffBoardClient of different success/failure statuses regarding the RS Settings payload.</w:t>
      </w:r>
    </w:p>
    <w:p w:rsidR="001C192F" w:rsidRDefault="009F27BE" w:rsidP="001C192F">
      <w:pPr>
        <w:rPr>
          <w:rFonts w:cs="Arial"/>
          <w:b/>
          <w:u w:val="single"/>
        </w:rPr>
      </w:pPr>
    </w:p>
    <w:p w:rsidR="001C192F" w:rsidRDefault="009F27BE" w:rsidP="001C192F">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rsidR="001C192F" w:rsidRDefault="009F27BE" w:rsidP="001C192F">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8"/>
        <w:gridCol w:w="4230"/>
      </w:tblGrid>
      <w:tr w:rsidR="001C192F" w:rsidTr="00F50DD1">
        <w:trPr>
          <w:jc w:val="center"/>
        </w:trPr>
        <w:tc>
          <w:tcPr>
            <w:tcW w:w="3038" w:type="dxa"/>
            <w:tcBorders>
              <w:top w:val="single" w:sz="4" w:space="0" w:color="auto"/>
              <w:left w:val="single" w:sz="4" w:space="0" w:color="auto"/>
              <w:bottom w:val="single" w:sz="4" w:space="0" w:color="auto"/>
              <w:right w:val="single" w:sz="4" w:space="0" w:color="auto"/>
            </w:tcBorders>
            <w:hideMark/>
          </w:tcPr>
          <w:p w:rsidR="001C192F" w:rsidRDefault="009F27BE">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1C192F" w:rsidRDefault="009F27BE">
            <w:pPr>
              <w:spacing w:line="276" w:lineRule="auto"/>
              <w:rPr>
                <w:rFonts w:cs="Arial"/>
                <w:b/>
              </w:rPr>
            </w:pPr>
            <w:r>
              <w:rPr>
                <w:rFonts w:cs="Arial"/>
                <w:b/>
              </w:rPr>
              <w:t>Description</w:t>
            </w:r>
          </w:p>
        </w:tc>
      </w:tr>
      <w:tr w:rsidR="0010157F" w:rsidTr="00F50DD1">
        <w:trPr>
          <w:jc w:val="center"/>
        </w:trPr>
        <w:tc>
          <w:tcPr>
            <w:tcW w:w="3038" w:type="dxa"/>
            <w:tcBorders>
              <w:top w:val="single" w:sz="4" w:space="0" w:color="auto"/>
              <w:left w:val="single" w:sz="4" w:space="0" w:color="auto"/>
              <w:bottom w:val="single" w:sz="4" w:space="0" w:color="auto"/>
              <w:right w:val="single" w:sz="4" w:space="0" w:color="auto"/>
            </w:tcBorders>
            <w:hideMark/>
          </w:tcPr>
          <w:p w:rsidR="0010157F" w:rsidRDefault="009F27BE" w:rsidP="006B5007">
            <w:pPr>
              <w:spacing w:line="276" w:lineRule="auto"/>
              <w:rPr>
                <w:rFonts w:cs="Arial"/>
              </w:rPr>
            </w:pPr>
            <w:r>
              <w:rPr>
                <w:rFonts w:cs="Arial"/>
              </w:rPr>
              <w:t>RSAlert</w:t>
            </w:r>
          </w:p>
        </w:tc>
        <w:tc>
          <w:tcPr>
            <w:tcW w:w="4230" w:type="dxa"/>
            <w:tcBorders>
              <w:top w:val="single" w:sz="4" w:space="0" w:color="auto"/>
              <w:left w:val="single" w:sz="4" w:space="0" w:color="auto"/>
              <w:bottom w:val="single" w:sz="4" w:space="0" w:color="auto"/>
              <w:right w:val="single" w:sz="4" w:space="0" w:color="auto"/>
            </w:tcBorders>
            <w:hideMark/>
          </w:tcPr>
          <w:p w:rsidR="0010157F" w:rsidRDefault="009F27BE" w:rsidP="006B5007">
            <w:pPr>
              <w:spacing w:line="276" w:lineRule="auto"/>
              <w:rPr>
                <w:rFonts w:cs="Arial"/>
              </w:rPr>
            </w:pPr>
            <w:r>
              <w:rPr>
                <w:rFonts w:cs="Arial"/>
              </w:rPr>
              <w:t xml:space="preserve">Alert sent from the RSServer to the RSOffBoardClient for various RS Settings payload </w:t>
            </w:r>
            <w:r>
              <w:rPr>
                <w:rFonts w:cs="Arial"/>
              </w:rPr>
              <w:t>success/failure statuses.</w:t>
            </w:r>
          </w:p>
        </w:tc>
      </w:tr>
    </w:tbl>
    <w:p w:rsidR="00500605" w:rsidRDefault="009F27BE" w:rsidP="00500605"/>
    <w:p w:rsidR="00406F39" w:rsidRDefault="009F27BE" w:rsidP="0093467B">
      <w:pPr>
        <w:pStyle w:val="Heading4"/>
      </w:pPr>
      <w:r w:rsidRPr="00B9479B">
        <w:t>MD-REQ-361430/A-</w:t>
      </w:r>
      <w:proofErr w:type="spellStart"/>
      <w:r w:rsidRPr="00B9479B">
        <w:t>BLEAlert</w:t>
      </w:r>
      <w:proofErr w:type="spellEnd"/>
    </w:p>
    <w:p w:rsidR="00B66C17" w:rsidRDefault="009F27BE" w:rsidP="00B66C17">
      <w:pPr>
        <w:rPr>
          <w:rFonts w:cs="Arial"/>
        </w:rPr>
      </w:pPr>
      <w:r>
        <w:rPr>
          <w:rFonts w:cs="Arial"/>
        </w:rPr>
        <w:t>Message Type: FTCP</w:t>
      </w:r>
    </w:p>
    <w:p w:rsidR="00B66C17" w:rsidRDefault="009F27BE" w:rsidP="00B66C17">
      <w:pPr>
        <w:rPr>
          <w:rFonts w:cs="Arial"/>
        </w:rPr>
      </w:pPr>
      <w:r>
        <w:rPr>
          <w:rFonts w:cs="Arial"/>
        </w:rPr>
        <w:t xml:space="preserve"> </w:t>
      </w:r>
    </w:p>
    <w:p w:rsidR="00B66C17" w:rsidRDefault="009F27BE" w:rsidP="00B66C17">
      <w:pPr>
        <w:rPr>
          <w:rFonts w:cs="Arial"/>
        </w:rPr>
      </w:pPr>
      <w:r>
        <w:rPr>
          <w:rFonts w:cs="Arial"/>
        </w:rPr>
        <w:t>This non correlated</w:t>
      </w:r>
      <w:r>
        <w:rPr>
          <w:rFonts w:cs="Arial"/>
        </w:rPr>
        <w:t xml:space="preserve"> alert is used to notify the RSOffBoardClient of different success/failure statuses regarding the BLE auto-pair key.</w:t>
      </w:r>
    </w:p>
    <w:p w:rsidR="00B66C17" w:rsidRDefault="009F27BE" w:rsidP="00B66C17">
      <w:pPr>
        <w:rPr>
          <w:rFonts w:cs="Arial"/>
          <w:b/>
          <w:u w:val="single"/>
        </w:rPr>
      </w:pPr>
    </w:p>
    <w:p w:rsidR="00B66C17" w:rsidRDefault="009F27BE" w:rsidP="00B66C17">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w:t>
      </w:r>
      <w:r>
        <w:rPr>
          <w:rFonts w:cs="Arial"/>
        </w:rPr>
        <w:t>itions.</w:t>
      </w:r>
    </w:p>
    <w:p w:rsidR="00B66C17" w:rsidRDefault="009F27BE" w:rsidP="00B66C17">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8"/>
        <w:gridCol w:w="4230"/>
      </w:tblGrid>
      <w:tr w:rsidR="00B66C17" w:rsidTr="00B66C17">
        <w:trPr>
          <w:jc w:val="center"/>
        </w:trPr>
        <w:tc>
          <w:tcPr>
            <w:tcW w:w="3038" w:type="dxa"/>
            <w:tcBorders>
              <w:top w:val="single" w:sz="4" w:space="0" w:color="auto"/>
              <w:left w:val="single" w:sz="4" w:space="0" w:color="auto"/>
              <w:bottom w:val="single" w:sz="4" w:space="0" w:color="auto"/>
              <w:right w:val="single" w:sz="4" w:space="0" w:color="auto"/>
            </w:tcBorders>
            <w:hideMark/>
          </w:tcPr>
          <w:p w:rsidR="00B66C17" w:rsidRDefault="009F27BE">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rsidR="00B66C17" w:rsidRDefault="009F27BE">
            <w:pPr>
              <w:spacing w:line="276" w:lineRule="auto"/>
              <w:rPr>
                <w:rFonts w:cs="Arial"/>
                <w:b/>
              </w:rPr>
            </w:pPr>
            <w:r>
              <w:rPr>
                <w:rFonts w:cs="Arial"/>
                <w:b/>
              </w:rPr>
              <w:t>Description</w:t>
            </w:r>
          </w:p>
        </w:tc>
      </w:tr>
      <w:tr w:rsidR="00B66C17" w:rsidTr="00B66C17">
        <w:trPr>
          <w:jc w:val="center"/>
        </w:trPr>
        <w:tc>
          <w:tcPr>
            <w:tcW w:w="3038" w:type="dxa"/>
            <w:tcBorders>
              <w:top w:val="single" w:sz="4" w:space="0" w:color="auto"/>
              <w:left w:val="single" w:sz="4" w:space="0" w:color="auto"/>
              <w:bottom w:val="single" w:sz="4" w:space="0" w:color="auto"/>
              <w:right w:val="single" w:sz="4" w:space="0" w:color="auto"/>
            </w:tcBorders>
            <w:hideMark/>
          </w:tcPr>
          <w:p w:rsidR="00B66C17" w:rsidRDefault="009F27BE">
            <w:pPr>
              <w:spacing w:line="276" w:lineRule="auto"/>
              <w:rPr>
                <w:rFonts w:cs="Arial"/>
              </w:rPr>
            </w:pPr>
            <w:proofErr w:type="spellStart"/>
            <w:r>
              <w:rPr>
                <w:rFonts w:cs="Arial"/>
              </w:rPr>
              <w:t>BLEAlert</w:t>
            </w:r>
            <w:proofErr w:type="spellEnd"/>
          </w:p>
        </w:tc>
        <w:tc>
          <w:tcPr>
            <w:tcW w:w="4230" w:type="dxa"/>
            <w:tcBorders>
              <w:top w:val="single" w:sz="4" w:space="0" w:color="auto"/>
              <w:left w:val="single" w:sz="4" w:space="0" w:color="auto"/>
              <w:bottom w:val="single" w:sz="4" w:space="0" w:color="auto"/>
              <w:right w:val="single" w:sz="4" w:space="0" w:color="auto"/>
            </w:tcBorders>
            <w:hideMark/>
          </w:tcPr>
          <w:p w:rsidR="00B66C17" w:rsidRDefault="009F27BE" w:rsidP="00B66C17">
            <w:pPr>
              <w:spacing w:line="276" w:lineRule="auto"/>
              <w:rPr>
                <w:rFonts w:cs="Arial"/>
              </w:rPr>
            </w:pPr>
            <w:r>
              <w:rPr>
                <w:rFonts w:cs="Arial"/>
              </w:rPr>
              <w:t>Alert sent from the RSServer to the RSOffBoardClient for various BLE auto-pair key success/failure statuses.</w:t>
            </w:r>
          </w:p>
        </w:tc>
      </w:tr>
    </w:tbl>
    <w:p w:rsidR="00500605" w:rsidRPr="00B66C17" w:rsidRDefault="009F27BE" w:rsidP="00B66C17"/>
    <w:p w:rsidR="00406F39" w:rsidRDefault="009F27BE" w:rsidP="0093467B">
      <w:pPr>
        <w:pStyle w:val="Heading4"/>
      </w:pPr>
      <w:r w:rsidRPr="00B9479B">
        <w:t>MD-REQ-370458/A-</w:t>
      </w:r>
      <w:proofErr w:type="spellStart"/>
      <w:r w:rsidRPr="00B9479B">
        <w:t>saveNavLocation</w:t>
      </w:r>
      <w:proofErr w:type="spellEnd"/>
    </w:p>
    <w:p w:rsidR="00B600B7" w:rsidRDefault="009F27BE" w:rsidP="00B600B7">
      <w:pPr>
        <w:rPr>
          <w:rFonts w:cs="Arial"/>
        </w:rPr>
      </w:pPr>
      <w:r>
        <w:rPr>
          <w:rFonts w:cs="Arial"/>
        </w:rPr>
        <w:t xml:space="preserve">This API is used to request the Nav Vendor to save a Navigation Favorite. The </w:t>
      </w:r>
      <w:r>
        <w:t xml:space="preserve">Nav Vendor </w:t>
      </w:r>
      <w:r>
        <w:rPr>
          <w:rFonts w:cs="Arial"/>
        </w:rPr>
        <w:t>also uses this API for its response.</w:t>
      </w:r>
    </w:p>
    <w:p w:rsidR="00B600B7" w:rsidRDefault="009F27BE" w:rsidP="00B600B7"/>
    <w:tbl>
      <w:tblPr>
        <w:tblW w:w="10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720"/>
        <w:gridCol w:w="962"/>
        <w:gridCol w:w="2096"/>
        <w:gridCol w:w="1864"/>
        <w:gridCol w:w="2430"/>
        <w:gridCol w:w="16"/>
      </w:tblGrid>
      <w:tr w:rsidR="00B600B7" w:rsidTr="004244DB">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B600B7" w:rsidRDefault="009F27BE">
            <w:pPr>
              <w:spacing w:line="252" w:lineRule="auto"/>
              <w:rPr>
                <w:sz w:val="8"/>
              </w:rPr>
            </w:pPr>
          </w:p>
        </w:tc>
      </w:tr>
      <w:tr w:rsidR="00B600B7" w:rsidTr="004244DB">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52" w:lineRule="auto"/>
              <w:jc w:val="right"/>
            </w:pPr>
            <w:r>
              <w:rPr>
                <w:b/>
              </w:rPr>
              <w:t>Method Type</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rsidR="00B600B7" w:rsidRDefault="009F27BE">
            <w:pPr>
              <w:spacing w:line="252" w:lineRule="auto"/>
            </w:pPr>
            <w:r>
              <w:t>One-Shot (Synch)</w:t>
            </w:r>
          </w:p>
        </w:tc>
      </w:tr>
      <w:tr w:rsidR="00B600B7" w:rsidTr="004244DB">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52" w:lineRule="auto"/>
              <w:jc w:val="right"/>
            </w:pPr>
            <w:r>
              <w:rPr>
                <w:b/>
              </w:rPr>
              <w:t>QoS Level</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rsidR="00B600B7" w:rsidRDefault="009F27BE">
            <w:pPr>
              <w:spacing w:line="252" w:lineRule="auto"/>
            </w:pPr>
            <w:r>
              <w:t>Default</w:t>
            </w:r>
          </w:p>
        </w:tc>
      </w:tr>
      <w:tr w:rsidR="00B600B7" w:rsidTr="004244DB">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52" w:lineRule="auto"/>
              <w:jc w:val="right"/>
            </w:pPr>
            <w:r>
              <w:rPr>
                <w:b/>
              </w:rPr>
              <w:t>Retained</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rsidR="00B600B7" w:rsidRDefault="009F27BE">
            <w:pPr>
              <w:spacing w:line="252" w:lineRule="auto"/>
            </w:pPr>
            <w:r>
              <w:t>No</w:t>
            </w:r>
          </w:p>
        </w:tc>
      </w:tr>
      <w:tr w:rsidR="00B600B7" w:rsidTr="004244DB">
        <w:trPr>
          <w:trHeight w:val="70"/>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B600B7" w:rsidRDefault="009F27BE">
            <w:pPr>
              <w:spacing w:line="252" w:lineRule="auto"/>
              <w:rPr>
                <w:sz w:val="8"/>
              </w:rPr>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B600B7" w:rsidRDefault="009F27BE">
            <w:pPr>
              <w:spacing w:line="276" w:lineRule="auto"/>
              <w:jc w:val="center"/>
              <w:rPr>
                <w:b/>
              </w:rPr>
            </w:pPr>
            <w:r>
              <w:rPr>
                <w:b/>
              </w:rPr>
              <w:t>R/O</w:t>
            </w:r>
          </w:p>
        </w:tc>
        <w:tc>
          <w:tcPr>
            <w:tcW w:w="2251"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Name</w:t>
            </w:r>
          </w:p>
        </w:tc>
        <w:tc>
          <w:tcPr>
            <w:tcW w:w="96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B600B7" w:rsidRDefault="009F27BE">
            <w:pPr>
              <w:spacing w:line="276" w:lineRule="auto"/>
              <w:rPr>
                <w:b/>
              </w:rPr>
            </w:pPr>
            <w:r>
              <w:rPr>
                <w:b/>
              </w:rPr>
              <w:t>Type</w:t>
            </w:r>
          </w:p>
        </w:tc>
        <w:tc>
          <w:tcPr>
            <w:tcW w:w="209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Literals</w:t>
            </w:r>
          </w:p>
        </w:tc>
        <w:tc>
          <w:tcPr>
            <w:tcW w:w="186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Value</w:t>
            </w:r>
          </w:p>
        </w:tc>
        <w:tc>
          <w:tcPr>
            <w:tcW w:w="24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B600B7" w:rsidRDefault="009F27BE">
            <w:pPr>
              <w:spacing w:line="276" w:lineRule="auto"/>
              <w:rPr>
                <w:b/>
              </w:rPr>
            </w:pPr>
            <w:r>
              <w:rPr>
                <w:b/>
              </w:rPr>
              <w:t>Description</w:t>
            </w:r>
          </w:p>
        </w:tc>
      </w:tr>
      <w:tr w:rsidR="00B600B7" w:rsidTr="004244DB">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600B7" w:rsidRDefault="009F27BE">
            <w:pPr>
              <w:spacing w:line="276" w:lineRule="auto"/>
              <w:rPr>
                <w:b/>
              </w:rPr>
            </w:pPr>
            <w:r>
              <w:rPr>
                <w:b/>
              </w:rPr>
              <w:t>Request</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proofErr w:type="spellStart"/>
            <w:r>
              <w:t>RequestID</w:t>
            </w:r>
            <w:proofErr w:type="spellEnd"/>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Int32</w:t>
            </w:r>
          </w:p>
        </w:tc>
        <w:tc>
          <w:tcPr>
            <w:tcW w:w="2096"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rsidRPr="00D42B42">
              <w:t>-2147483648 to +2147483647</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 </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Location Nam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200 char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Phone Number</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20 char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City</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Hypernym for e.g. city/village</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proofErr w:type="spellStart"/>
            <w:r>
              <w:t>SubCity</w:t>
            </w:r>
            <w:proofErr w:type="spellEnd"/>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Hypernym for e.g. district</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at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Portion of country (e.g. state, province)</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Door Number</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Portion of thoroughfare e.g. house number</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eet Nam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Hypernym for street, road etc.</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Cross </w:t>
            </w:r>
            <w:r>
              <w:t>Street Nam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0 char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ZIP Cod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1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 xml:space="preserve">ZIP, PLZ, PIN, CAP, </w:t>
            </w:r>
            <w:proofErr w:type="spellStart"/>
            <w:r>
              <w:t>PostalCode</w:t>
            </w:r>
            <w:proofErr w:type="spellEnd"/>
            <w:r>
              <w:t>, etc.</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Country</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String</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0-50 chars</w:t>
            </w:r>
          </w:p>
        </w:tc>
        <w:tc>
          <w:tcPr>
            <w:tcW w:w="2430"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Name of country</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Latitud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Double</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8 byte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rsidR="00B600B7" w:rsidRDefault="009F27BE" w:rsidP="00877234">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Longitude</w:t>
            </w:r>
          </w:p>
        </w:tc>
        <w:tc>
          <w:tcPr>
            <w:tcW w:w="962"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Double</w:t>
            </w:r>
          </w:p>
        </w:tc>
        <w:tc>
          <w:tcPr>
            <w:tcW w:w="2096"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hideMark/>
          </w:tcPr>
          <w:p w:rsidR="00B600B7" w:rsidRDefault="009F27BE">
            <w:pPr>
              <w:spacing w:line="276" w:lineRule="auto"/>
            </w:pPr>
            <w:r>
              <w:t>8 bytes</w:t>
            </w:r>
          </w:p>
        </w:tc>
        <w:tc>
          <w:tcPr>
            <w:tcW w:w="2430" w:type="dxa"/>
            <w:tcBorders>
              <w:top w:val="single" w:sz="4" w:space="0" w:color="auto"/>
              <w:left w:val="single" w:sz="4" w:space="0" w:color="auto"/>
              <w:bottom w:val="single" w:sz="4" w:space="0" w:color="auto"/>
              <w:right w:val="single" w:sz="4" w:space="0" w:color="auto"/>
            </w:tcBorders>
          </w:tcPr>
          <w:p w:rsidR="00B600B7" w:rsidRDefault="009F27BE">
            <w:pPr>
              <w:spacing w:line="276" w:lineRule="auto"/>
            </w:pPr>
          </w:p>
        </w:tc>
      </w:tr>
      <w:tr w:rsidR="00B600B7" w:rsidTr="004244DB">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600B7" w:rsidRDefault="009F27BE">
            <w:pPr>
              <w:spacing w:line="276" w:lineRule="auto"/>
            </w:pPr>
            <w:r>
              <w:rPr>
                <w:b/>
              </w:rPr>
              <w:t>Response</w:t>
            </w:r>
          </w:p>
        </w:tc>
      </w:tr>
      <w:tr w:rsidR="00D42B42"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proofErr w:type="spellStart"/>
            <w:r>
              <w:t>RequestID</w:t>
            </w:r>
            <w:proofErr w:type="spellEnd"/>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t>Int32</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rsidRPr="00D42B42">
              <w:t>-2147483648 to +2147483647</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D42B42" w:rsidRDefault="009F27BE" w:rsidP="00D42B42">
            <w:pPr>
              <w:spacing w:line="276" w:lineRule="auto"/>
            </w:pPr>
            <w:r>
              <w:t xml:space="preserve">Corresponding to the </w:t>
            </w:r>
            <w:proofErr w:type="spellStart"/>
            <w:r>
              <w:t>RequestID</w:t>
            </w:r>
            <w:proofErr w:type="spellEnd"/>
            <w:r>
              <w:t xml:space="preserve"> in the request</w:t>
            </w: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jc w:val="center"/>
            </w:pPr>
            <w: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Status</w:t>
            </w: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Enum</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54" w:lineRule="auto"/>
            </w:pPr>
            <w: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jc w:val="cente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54" w:lineRule="auto"/>
            </w:pPr>
            <w:r>
              <w:t>Success</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0x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r>
      <w:tr w:rsidR="00B600B7" w:rsidTr="00D42B42">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jc w:val="cente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54" w:lineRule="auto"/>
            </w:pPr>
            <w:r>
              <w:t>Rejec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00B7" w:rsidRDefault="009F27BE">
            <w:pPr>
              <w:spacing w:line="276" w:lineRule="auto"/>
            </w:pPr>
            <w:r>
              <w:t>0x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B600B7" w:rsidRDefault="009F27BE">
            <w:pPr>
              <w:spacing w:line="276" w:lineRule="auto"/>
            </w:pPr>
          </w:p>
        </w:tc>
      </w:tr>
    </w:tbl>
    <w:p w:rsidR="00500605" w:rsidRDefault="009F27BE" w:rsidP="00500605"/>
    <w:p w:rsidR="00406F39" w:rsidRDefault="009F27BE" w:rsidP="0093467B">
      <w:pPr>
        <w:pStyle w:val="Heading1"/>
      </w:pPr>
      <w:bookmarkStart w:id="14" w:name="_Toc27728082"/>
      <w:r>
        <w:lastRenderedPageBreak/>
        <w:t>General Requirements</w:t>
      </w:r>
      <w:bookmarkEnd w:id="14"/>
    </w:p>
    <w:p w:rsidR="0093467B" w:rsidRPr="0093467B" w:rsidRDefault="0093467B" w:rsidP="0093467B">
      <w:pPr>
        <w:pStyle w:val="Heading2"/>
        <w:rPr>
          <w:b w:val="0"/>
          <w:u w:val="single"/>
        </w:rPr>
      </w:pPr>
      <w:bookmarkStart w:id="15" w:name="_Toc27728083"/>
      <w:r w:rsidRPr="0093467B">
        <w:rPr>
          <w:b w:val="0"/>
          <w:u w:val="single"/>
        </w:rPr>
        <w:t>RKS-REQ-361373/B-FTCP Specification References</w:t>
      </w:r>
      <w:bookmarkEnd w:id="15"/>
    </w:p>
    <w:p w:rsidR="00500605" w:rsidRPr="00CF6479" w:rsidRDefault="009F27BE" w:rsidP="00500605">
      <w:r w:rsidRPr="00CF6479">
        <w:t>The following FTCP specifications define the FTCP alerts/commands mentioned in this SPSS, as well as the protocol used to tr</w:t>
      </w:r>
      <w:r>
        <w:t>ansmit them via the RSServer</w:t>
      </w:r>
      <w:r w:rsidRPr="00CF6479">
        <w:t>:</w:t>
      </w:r>
    </w:p>
    <w:p w:rsidR="00B401F5" w:rsidRPr="00CF6479" w:rsidRDefault="009F27BE" w:rsidP="00500605"/>
    <w:p w:rsidR="00B401F5" w:rsidRPr="00CF6479" w:rsidRDefault="009F27BE" w:rsidP="009F27BE">
      <w:pPr>
        <w:numPr>
          <w:ilvl w:val="0"/>
          <w:numId w:val="11"/>
        </w:numPr>
      </w:pPr>
      <w:r w:rsidRPr="00CF6479">
        <w:t>Ford Telematics Communication P</w:t>
      </w:r>
      <w:r w:rsidRPr="00CF6479">
        <w:t>rotocol Specification</w:t>
      </w:r>
    </w:p>
    <w:p w:rsidR="00B401F5" w:rsidRPr="00CF6479" w:rsidRDefault="009F27BE" w:rsidP="009F27BE">
      <w:pPr>
        <w:numPr>
          <w:ilvl w:val="0"/>
          <w:numId w:val="11"/>
        </w:numPr>
      </w:pPr>
      <w:r w:rsidRPr="00CF6479">
        <w:t>FNV2-FCI Protocol SPSS</w:t>
      </w:r>
    </w:p>
    <w:p w:rsidR="0093467B" w:rsidRPr="0093467B" w:rsidRDefault="0093467B" w:rsidP="0093467B">
      <w:pPr>
        <w:pStyle w:val="Heading2"/>
        <w:rPr>
          <w:b w:val="0"/>
          <w:u w:val="single"/>
        </w:rPr>
      </w:pPr>
      <w:bookmarkStart w:id="16" w:name="_Toc27728084"/>
      <w:r w:rsidRPr="0093467B">
        <w:rPr>
          <w:b w:val="0"/>
          <w:u w:val="single"/>
        </w:rPr>
        <w:t>RKS-REQ-361339/B-Security Specification Reference</w:t>
      </w:r>
      <w:bookmarkEnd w:id="16"/>
    </w:p>
    <w:p w:rsidR="00664A6B" w:rsidRPr="00DE4ED3" w:rsidRDefault="009F27BE" w:rsidP="00664A6B">
      <w:pPr>
        <w:rPr>
          <w:rFonts w:cstheme="minorHAnsi"/>
        </w:rPr>
      </w:pPr>
      <w:r w:rsidRPr="00DE4ED3">
        <w:t xml:space="preserve">The RSServer shall </w:t>
      </w:r>
      <w:r>
        <w:t>comply with the security requirements per “</w:t>
      </w:r>
      <w:r w:rsidRPr="00664A6B">
        <w:t>Rocket Setup On-Board Security Specification</w:t>
      </w:r>
      <w:r>
        <w:t>”</w:t>
      </w:r>
    </w:p>
    <w:p w:rsidR="0093467B" w:rsidRPr="0093467B" w:rsidRDefault="0093467B" w:rsidP="0093467B">
      <w:pPr>
        <w:pStyle w:val="Heading2"/>
        <w:rPr>
          <w:b w:val="0"/>
          <w:u w:val="single"/>
        </w:rPr>
      </w:pPr>
      <w:bookmarkStart w:id="17" w:name="_Toc27728085"/>
      <w:r w:rsidRPr="0093467B">
        <w:rPr>
          <w:b w:val="0"/>
          <w:u w:val="single"/>
        </w:rPr>
        <w:t>RKS-REQ-361338/B-Feature Configuration</w:t>
      </w:r>
      <w:bookmarkEnd w:id="17"/>
    </w:p>
    <w:p w:rsidR="00BC1C3C" w:rsidRPr="00DE4ED3" w:rsidRDefault="009F27BE" w:rsidP="00283980">
      <w:r w:rsidRPr="00DE4ED3">
        <w:t xml:space="preserve">The RSServer shall have a configurable parameter/DID to allow the Rocket </w:t>
      </w:r>
      <w:r w:rsidRPr="00DE4ED3">
        <w:t>Setup feature to be enabled/disabled.</w:t>
      </w:r>
    </w:p>
    <w:p w:rsidR="003030E1" w:rsidRPr="00DE4ED3" w:rsidRDefault="009F27BE" w:rsidP="009F27BE">
      <w:pPr>
        <w:numPr>
          <w:ilvl w:val="0"/>
          <w:numId w:val="12"/>
        </w:numPr>
        <w:rPr>
          <w:rFonts w:cstheme="minorHAnsi"/>
        </w:rPr>
      </w:pPr>
      <w:r w:rsidRPr="00DE4ED3">
        <w:rPr>
          <w:rFonts w:cstheme="minorHAnsi"/>
        </w:rPr>
        <w:t>When the parameter indicates that Rocket Setup is enabled, all the functionality and signals defined in this SPSS shall be supported.</w:t>
      </w:r>
    </w:p>
    <w:p w:rsidR="00A04247" w:rsidRDefault="009F27BE" w:rsidP="009F27BE">
      <w:pPr>
        <w:numPr>
          <w:ilvl w:val="0"/>
          <w:numId w:val="12"/>
        </w:numPr>
        <w:rPr>
          <w:rFonts w:cstheme="minorHAnsi"/>
        </w:rPr>
      </w:pPr>
      <w:r w:rsidRPr="00DE4ED3">
        <w:rPr>
          <w:rFonts w:cstheme="minorHAnsi"/>
        </w:rPr>
        <w:t>When the parameter indicates that Rocket Setup is disabled, none of the functionalit</w:t>
      </w:r>
      <w:r w:rsidRPr="00DE4ED3">
        <w:rPr>
          <w:rFonts w:cstheme="minorHAnsi"/>
        </w:rPr>
        <w:t>y defined in this SPSS shall be supported.</w:t>
      </w:r>
    </w:p>
    <w:p w:rsidR="00E454B8" w:rsidRDefault="009F27BE" w:rsidP="009F27BE">
      <w:pPr>
        <w:numPr>
          <w:ilvl w:val="1"/>
          <w:numId w:val="12"/>
        </w:numPr>
        <w:rPr>
          <w:rFonts w:cstheme="minorHAnsi"/>
        </w:rPr>
      </w:pPr>
      <w:r>
        <w:rPr>
          <w:rFonts w:cstheme="minorHAnsi"/>
        </w:rPr>
        <w:t xml:space="preserve">The default value for this </w:t>
      </w:r>
      <w:r>
        <w:rPr>
          <w:rFonts w:cstheme="minorHAnsi"/>
        </w:rPr>
        <w:t>parameter</w:t>
      </w:r>
      <w:r>
        <w:rPr>
          <w:rFonts w:cstheme="minorHAnsi"/>
        </w:rPr>
        <w:t xml:space="preserve"> shall be Disabled.</w:t>
      </w:r>
    </w:p>
    <w:p w:rsidR="0093467B" w:rsidRPr="0093467B" w:rsidRDefault="0093467B" w:rsidP="0093467B">
      <w:pPr>
        <w:pStyle w:val="Heading2"/>
        <w:rPr>
          <w:b w:val="0"/>
          <w:u w:val="single"/>
        </w:rPr>
      </w:pPr>
      <w:bookmarkStart w:id="18" w:name="_Toc27728086"/>
      <w:r w:rsidRPr="0093467B">
        <w:rPr>
          <w:b w:val="0"/>
          <w:u w:val="single"/>
        </w:rPr>
        <w:t>RKS-REQ-362420/B-RS Settings – RSServer Module Swap</w:t>
      </w:r>
      <w:bookmarkEnd w:id="18"/>
    </w:p>
    <w:p w:rsidR="00251A4B" w:rsidRDefault="009F27BE" w:rsidP="00251A4B">
      <w:r>
        <w:t xml:space="preserve">If the RSServer detects a new VIN via the </w:t>
      </w:r>
      <w:proofErr w:type="spellStart"/>
      <w:r>
        <w:t>VehicleGGCCData</w:t>
      </w:r>
      <w:proofErr w:type="spellEnd"/>
      <w:r>
        <w:t xml:space="preserve"> message upon an Ignition Cycle (transition from </w:t>
      </w:r>
      <w:proofErr w:type="spellStart"/>
      <w:r>
        <w:t>IgnitionSta</w:t>
      </w:r>
      <w:r>
        <w:t>tus</w:t>
      </w:r>
      <w:proofErr w:type="spellEnd"/>
      <w:r>
        <w:t xml:space="preserve"> = Off to Run), it shall:</w:t>
      </w:r>
    </w:p>
    <w:p w:rsidR="00251A4B" w:rsidRDefault="009F27BE" w:rsidP="009F27BE">
      <w:pPr>
        <w:numPr>
          <w:ilvl w:val="0"/>
          <w:numId w:val="13"/>
        </w:numPr>
      </w:pPr>
      <w:r>
        <w:t>delete the saved RS Settings payload if not yet applied, OR</w:t>
      </w:r>
    </w:p>
    <w:p w:rsidR="00251A4B" w:rsidRDefault="009F27BE" w:rsidP="009F27BE">
      <w:pPr>
        <w:numPr>
          <w:ilvl w:val="0"/>
          <w:numId w:val="13"/>
        </w:numPr>
      </w:pPr>
      <w:r>
        <w:t>delete all internally applied RS Settings (the RS Settings for which the RSServer is the Server)</w:t>
      </w:r>
    </w:p>
    <w:p w:rsidR="004243EB" w:rsidRDefault="009F27BE" w:rsidP="004243EB"/>
    <w:p w:rsidR="004243EB" w:rsidRDefault="009F27BE" w:rsidP="004243EB">
      <w:r w:rsidRPr="004243EB">
        <w:rPr>
          <w:b/>
        </w:rPr>
        <w:t>Note:</w:t>
      </w:r>
      <w:r>
        <w:t xml:space="preserve"> Any RS Settings applied to an RSClient shall not be deleted.</w:t>
      </w:r>
    </w:p>
    <w:p w:rsidR="0093467B" w:rsidRPr="0093467B" w:rsidRDefault="0093467B" w:rsidP="0093467B">
      <w:pPr>
        <w:pStyle w:val="Heading2"/>
        <w:rPr>
          <w:b w:val="0"/>
          <w:u w:val="single"/>
        </w:rPr>
      </w:pPr>
      <w:bookmarkStart w:id="19" w:name="_Toc27728087"/>
      <w:r w:rsidRPr="0093467B">
        <w:rPr>
          <w:b w:val="0"/>
          <w:u w:val="single"/>
        </w:rPr>
        <w:t>RKS-REQ-362421/B-RS Settings – Rocket Setup Disabled on RSServer</w:t>
      </w:r>
      <w:bookmarkEnd w:id="19"/>
    </w:p>
    <w:p w:rsidR="006125B2" w:rsidRPr="00254BFD" w:rsidRDefault="009F27BE" w:rsidP="006125B2">
      <w:r>
        <w:t>If the Rocket Setup feature is disabled</w:t>
      </w:r>
      <w:r>
        <w:t xml:space="preserve"> (per </w:t>
      </w:r>
      <w:r w:rsidRPr="008A5454">
        <w:rPr>
          <w:u w:val="single"/>
        </w:rPr>
        <w:t>REQ-361338</w:t>
      </w:r>
      <w:r>
        <w:t>)</w:t>
      </w:r>
      <w:r>
        <w:t xml:space="preserve"> on the RSServer, the RSServer shall delete the saved RS Settings payload if not yet applied.</w:t>
      </w:r>
    </w:p>
    <w:p w:rsidR="0093467B" w:rsidRPr="0093467B" w:rsidRDefault="0093467B" w:rsidP="0093467B">
      <w:pPr>
        <w:pStyle w:val="Heading2"/>
        <w:rPr>
          <w:b w:val="0"/>
          <w:u w:val="single"/>
        </w:rPr>
      </w:pPr>
      <w:bookmarkStart w:id="20" w:name="_Toc27728088"/>
      <w:r w:rsidRPr="0093467B">
        <w:rPr>
          <w:b w:val="0"/>
          <w:u w:val="single"/>
        </w:rPr>
        <w:t>RKS-REQ-364451/A-RS Settings Feature Numbers/Structure</w:t>
      </w:r>
      <w:bookmarkEnd w:id="20"/>
    </w:p>
    <w:p w:rsidR="00500605" w:rsidRDefault="009F27BE" w:rsidP="00500605">
      <w:r>
        <w:t xml:space="preserve">The RS Settings </w:t>
      </w:r>
      <w:r>
        <w:t xml:space="preserve">are structured as a value pair of ‘Feature Number’ (also called </w:t>
      </w:r>
      <w:proofErr w:type="spellStart"/>
      <w:r>
        <w:t>LabelID</w:t>
      </w:r>
      <w:proofErr w:type="spellEnd"/>
      <w:r>
        <w:t xml:space="preserve"> in the FTCP </w:t>
      </w:r>
      <w:proofErr w:type="spellStart"/>
      <w:r>
        <w:t>protofile</w:t>
      </w:r>
      <w:proofErr w:type="spellEnd"/>
      <w:r>
        <w:t>) and ‘Data Value’</w:t>
      </w:r>
      <w:r>
        <w:t xml:space="preserve"> (also called Label Value in the FTCP </w:t>
      </w:r>
      <w:proofErr w:type="spellStart"/>
      <w:r>
        <w:t>protofile</w:t>
      </w:r>
      <w:proofErr w:type="spellEnd"/>
      <w:r>
        <w:t>)</w:t>
      </w:r>
      <w:r>
        <w:t>. Each RS Setting is assigned their own Feature Number per the “</w:t>
      </w:r>
      <w:r w:rsidRPr="003F4185">
        <w:rPr>
          <w:u w:val="single"/>
        </w:rPr>
        <w:t>Rocket Setup Data Elements</w:t>
      </w:r>
      <w:r>
        <w:t>” docum</w:t>
      </w:r>
      <w:r>
        <w:t xml:space="preserve">ent. </w:t>
      </w:r>
      <w:r w:rsidRPr="009E6657">
        <w:t xml:space="preserve">The RS Settings payload shall be formatted and received by the RSServer in </w:t>
      </w:r>
      <w:proofErr w:type="gramStart"/>
      <w:r w:rsidRPr="009E6657">
        <w:t xml:space="preserve">a </w:t>
      </w:r>
      <w:r>
        <w:t>.</w:t>
      </w:r>
      <w:r w:rsidRPr="009E6657">
        <w:t>proto</w:t>
      </w:r>
      <w:proofErr w:type="gramEnd"/>
      <w:r w:rsidRPr="009E6657">
        <w:t xml:space="preserve"> structure</w:t>
      </w:r>
      <w:r>
        <w:t>.</w:t>
      </w:r>
    </w:p>
    <w:p w:rsidR="00406F39" w:rsidRDefault="009F27BE" w:rsidP="0093467B">
      <w:pPr>
        <w:pStyle w:val="Heading1"/>
      </w:pPr>
      <w:bookmarkStart w:id="21" w:name="_Toc27728089"/>
      <w:r>
        <w:lastRenderedPageBreak/>
        <w:t>Functional Definition</w:t>
      </w:r>
      <w:bookmarkEnd w:id="21"/>
    </w:p>
    <w:p w:rsidR="00406F39" w:rsidRDefault="009F27BE" w:rsidP="0093467B">
      <w:pPr>
        <w:pStyle w:val="Heading2"/>
      </w:pPr>
      <w:bookmarkStart w:id="22" w:name="_Toc27728090"/>
      <w:r w:rsidRPr="00B9479B">
        <w:t>RKS-FUN-REQ-361370/A-RS Download</w:t>
      </w:r>
      <w:bookmarkEnd w:id="22"/>
    </w:p>
    <w:p w:rsidR="00406F39" w:rsidRDefault="009F27BE" w:rsidP="0093467B">
      <w:pPr>
        <w:pStyle w:val="Heading3"/>
      </w:pPr>
      <w:bookmarkStart w:id="23" w:name="_Toc27728091"/>
      <w:r>
        <w:t>Use Cases</w:t>
      </w:r>
      <w:bookmarkEnd w:id="23"/>
    </w:p>
    <w:p w:rsidR="00406F39" w:rsidRDefault="009F27BE" w:rsidP="0093467B">
      <w:pPr>
        <w:pStyle w:val="Heading4"/>
      </w:pPr>
      <w:r>
        <w:t>RKS-UC-REQ-361470/B-User selec</w:t>
      </w:r>
      <w:r>
        <w:t>ts and submits RS Settings on RSOffBoardClient</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04799B"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4799B"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04799B" w:rsidRPr="00630A88" w:rsidRDefault="009F27BE" w:rsidP="005B5D92">
            <w:pPr>
              <w:rPr>
                <w:rFonts w:cs="Arial"/>
                <w:lang w:eastAsia="zh-CN"/>
              </w:rPr>
            </w:pPr>
            <w:r>
              <w:rPr>
                <w:rFonts w:cs="Arial"/>
                <w:lang w:eastAsia="zh-CN"/>
              </w:rPr>
              <w:t>Mobile App User, RSOffBoardClient</w:t>
            </w:r>
          </w:p>
        </w:tc>
      </w:tr>
      <w:tr w:rsidR="0004799B"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4799B" w:rsidRDefault="009F27BE" w:rsidP="006C29CA">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04799B" w:rsidRDefault="009F27BE" w:rsidP="006C29CA">
            <w:pPr>
              <w:rPr>
                <w:lang w:eastAsia="zh-CN"/>
              </w:rPr>
            </w:pPr>
            <w:r w:rsidRPr="00405039">
              <w:rPr>
                <w:lang w:eastAsia="zh-CN"/>
              </w:rPr>
              <w:t>For</w:t>
            </w:r>
            <w:r>
              <w:rPr>
                <w:lang w:eastAsia="zh-CN"/>
              </w:rPr>
              <w:t>dP</w:t>
            </w:r>
            <w:r w:rsidRPr="00405039">
              <w:rPr>
                <w:lang w:eastAsia="zh-CN"/>
              </w:rPr>
              <w:t>ass Account created</w:t>
            </w:r>
          </w:p>
          <w:p w:rsidR="0049401F" w:rsidRPr="00405039" w:rsidRDefault="009F27BE" w:rsidP="0049401F">
            <w:pPr>
              <w:rPr>
                <w:lang w:eastAsia="zh-CN"/>
              </w:rPr>
            </w:pPr>
            <w:r>
              <w:rPr>
                <w:lang w:eastAsia="zh-CN"/>
              </w:rPr>
              <w:t>VIN added to Garage</w:t>
            </w:r>
            <w:r>
              <w:rPr>
                <w:lang w:eastAsia="zh-CN"/>
              </w:rPr>
              <w:t xml:space="preserve"> (manual process) OR Initial Order Complete (auto process)</w:t>
            </w:r>
          </w:p>
        </w:tc>
      </w:tr>
      <w:tr w:rsidR="0004799B"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4799B" w:rsidRDefault="009F27BE" w:rsidP="006C29CA">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04799B" w:rsidRDefault="009F27BE" w:rsidP="007B5D5B">
            <w:pPr>
              <w:rPr>
                <w:rFonts w:cs="Arial"/>
                <w:lang w:eastAsia="zh-CN"/>
              </w:rPr>
            </w:pPr>
            <w:r>
              <w:rPr>
                <w:rFonts w:cs="Arial"/>
                <w:lang w:eastAsia="zh-CN"/>
              </w:rPr>
              <w:t>User selects Rocket Setup tile in the mobile app, personalizes settings, and presses submit.</w:t>
            </w:r>
          </w:p>
        </w:tc>
      </w:tr>
      <w:tr w:rsidR="0004799B"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4799B" w:rsidRDefault="009F27BE" w:rsidP="006C29CA">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04799B" w:rsidRDefault="009F27BE" w:rsidP="005B5D92">
            <w:pPr>
              <w:rPr>
                <w:lang w:eastAsia="zh-CN"/>
              </w:rPr>
            </w:pPr>
            <w:r>
              <w:rPr>
                <w:lang w:eastAsia="zh-CN"/>
              </w:rPr>
              <w:t>RS Settings are sent to RSOffBoardClient.</w:t>
            </w:r>
          </w:p>
        </w:tc>
      </w:tr>
      <w:tr w:rsidR="0004799B"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4799B" w:rsidRDefault="009F27BE" w:rsidP="006C29CA">
            <w:pPr>
              <w:rPr>
                <w:rFonts w:ascii="Calibri" w:hAnsi="Calibri"/>
                <w:b/>
                <w:lang w:eastAsia="zh-CN"/>
              </w:rPr>
            </w:pPr>
            <w:r>
              <w:rPr>
                <w:rFonts w:ascii="Calibri" w:hAnsi="Calibri"/>
                <w:b/>
                <w:lang w:eastAsia="zh-CN"/>
              </w:rPr>
              <w:t xml:space="preserve">List of Exception Use </w:t>
            </w:r>
            <w:r>
              <w:rPr>
                <w:rFonts w:ascii="Calibri" w:hAnsi="Calibri"/>
                <w:b/>
                <w:lang w:eastAsia="zh-CN"/>
              </w:rPr>
              <w:t>Cases</w:t>
            </w:r>
          </w:p>
        </w:tc>
        <w:tc>
          <w:tcPr>
            <w:tcW w:w="7004" w:type="dxa"/>
            <w:tcBorders>
              <w:top w:val="single" w:sz="4" w:space="0" w:color="auto"/>
              <w:left w:val="single" w:sz="4" w:space="0" w:color="auto"/>
              <w:bottom w:val="single" w:sz="4" w:space="0" w:color="auto"/>
              <w:right w:val="single" w:sz="4" w:space="0" w:color="auto"/>
            </w:tcBorders>
          </w:tcPr>
          <w:p w:rsidR="0004799B" w:rsidRDefault="009F27BE" w:rsidP="006C29CA">
            <w:pPr>
              <w:rPr>
                <w:rFonts w:cs="Arial"/>
                <w:lang w:eastAsia="zh-CN"/>
              </w:rPr>
            </w:pPr>
          </w:p>
        </w:tc>
      </w:tr>
      <w:tr w:rsidR="0004799B"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4799B" w:rsidRDefault="009F27BE" w:rsidP="006C29CA">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04799B" w:rsidRDefault="009F27BE" w:rsidP="005B5D92">
            <w:pPr>
              <w:rPr>
                <w:rFonts w:cs="Arial"/>
                <w:lang w:eastAsia="zh-CN"/>
              </w:rPr>
            </w:pPr>
            <w:r>
              <w:rPr>
                <w:rFonts w:cs="Arial"/>
                <w:lang w:eastAsia="zh-CN"/>
              </w:rPr>
              <w:t xml:space="preserve">G-HMI </w:t>
            </w:r>
          </w:p>
        </w:tc>
      </w:tr>
    </w:tbl>
    <w:p w:rsidR="00A70CC3" w:rsidRDefault="009F27BE"/>
    <w:p w:rsidR="00406F39" w:rsidRDefault="009F27BE" w:rsidP="0093467B">
      <w:pPr>
        <w:pStyle w:val="Heading4"/>
      </w:pPr>
      <w:r>
        <w:t>RKS-UC-REQ-361471/B-RS Settings downloaded to RSServer when awake</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630A88" w:rsidTr="00F85A3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630A88" w:rsidRDefault="009F27BE" w:rsidP="006D5016">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630A88" w:rsidRPr="00630A88" w:rsidRDefault="009F27BE" w:rsidP="00630A88">
            <w:pPr>
              <w:rPr>
                <w:rFonts w:cs="Arial"/>
                <w:lang w:eastAsia="zh-CN"/>
              </w:rPr>
            </w:pPr>
            <w:r>
              <w:rPr>
                <w:rFonts w:cs="Arial"/>
                <w:lang w:eastAsia="zh-CN"/>
              </w:rPr>
              <w:t>Vehicle Purchaser, RSOffBoardClient, RSServer</w:t>
            </w:r>
          </w:p>
        </w:tc>
      </w:tr>
      <w:tr w:rsidR="000768CC" w:rsidTr="00F85A3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A3631C" w:rsidRDefault="009F27BE" w:rsidP="00A3631C">
            <w:pPr>
              <w:rPr>
                <w:lang w:eastAsia="zh-CN"/>
              </w:rPr>
            </w:pPr>
            <w:proofErr w:type="spellStart"/>
            <w:r>
              <w:rPr>
                <w:lang w:eastAsia="zh-CN"/>
              </w:rPr>
              <w:t>Powermode</w:t>
            </w:r>
            <w:proofErr w:type="spellEnd"/>
            <w:r>
              <w:rPr>
                <w:lang w:eastAsia="zh-CN"/>
              </w:rPr>
              <w:t xml:space="preserve"> conditions are met</w:t>
            </w:r>
          </w:p>
          <w:p w:rsidR="000768CC" w:rsidRDefault="009F27BE" w:rsidP="000768CC">
            <w:pPr>
              <w:rPr>
                <w:lang w:eastAsia="zh-CN"/>
              </w:rPr>
            </w:pPr>
            <w:r w:rsidRPr="00405039">
              <w:rPr>
                <w:lang w:eastAsia="zh-CN"/>
              </w:rPr>
              <w:t>RS Settings submitted</w:t>
            </w:r>
            <w:r>
              <w:rPr>
                <w:lang w:eastAsia="zh-CN"/>
              </w:rPr>
              <w:t xml:space="preserve"> and consent received</w:t>
            </w:r>
          </w:p>
          <w:p w:rsidR="00231914" w:rsidRPr="00405039" w:rsidRDefault="009F27BE" w:rsidP="000768CC">
            <w:pPr>
              <w:rPr>
                <w:lang w:eastAsia="zh-CN"/>
              </w:rPr>
            </w:pPr>
            <w:r>
              <w:rPr>
                <w:lang w:eastAsia="zh-CN"/>
              </w:rPr>
              <w:t xml:space="preserve">Final Purchase Flag is </w:t>
            </w:r>
            <w:r>
              <w:rPr>
                <w:lang w:eastAsia="zh-CN"/>
              </w:rPr>
              <w:t>not set</w:t>
            </w:r>
          </w:p>
        </w:tc>
      </w:tr>
      <w:tr w:rsidR="000768CC" w:rsidTr="00F85A3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0768CC" w:rsidRDefault="009F27BE" w:rsidP="00231914">
            <w:pPr>
              <w:rPr>
                <w:rFonts w:cs="Arial"/>
                <w:lang w:eastAsia="zh-CN"/>
              </w:rPr>
            </w:pPr>
            <w:r>
              <w:rPr>
                <w:rFonts w:cs="Arial"/>
                <w:lang w:eastAsia="zh-CN"/>
              </w:rPr>
              <w:t>User completes final purchase process and RS Settings payload is sent to RSServer.</w:t>
            </w:r>
          </w:p>
        </w:tc>
      </w:tr>
      <w:tr w:rsidR="000768CC" w:rsidTr="00F85A3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9A5A38" w:rsidRDefault="009F27BE" w:rsidP="009A5A38">
            <w:pPr>
              <w:rPr>
                <w:lang w:eastAsia="zh-CN"/>
              </w:rPr>
            </w:pPr>
            <w:r>
              <w:rPr>
                <w:lang w:eastAsia="zh-CN"/>
              </w:rPr>
              <w:t>Final Purchase Flag is set</w:t>
            </w:r>
          </w:p>
          <w:p w:rsidR="000768CC" w:rsidRDefault="009F27BE" w:rsidP="009A5A38">
            <w:pPr>
              <w:rPr>
                <w:lang w:eastAsia="zh-CN"/>
              </w:rPr>
            </w:pPr>
            <w:r>
              <w:rPr>
                <w:lang w:eastAsia="zh-CN"/>
              </w:rPr>
              <w:t>RS Settings payload is downloaded to the RSServer.</w:t>
            </w:r>
          </w:p>
        </w:tc>
      </w:tr>
      <w:tr w:rsidR="005B5D92" w:rsidTr="00F85A3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5B5D92" w:rsidRDefault="009F27BE" w:rsidP="005B5D92">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5B5D92" w:rsidRDefault="009F27BE" w:rsidP="005B5D92">
            <w:pPr>
              <w:rPr>
                <w:rFonts w:cs="Arial"/>
                <w:lang w:eastAsia="zh-CN"/>
              </w:rPr>
            </w:pPr>
            <w:r w:rsidRPr="00D33FF9">
              <w:rPr>
                <w:rFonts w:cs="Arial"/>
                <w:lang w:eastAsia="zh-CN"/>
              </w:rPr>
              <w:t>REQ-361473-RS Settings payload fails Payload Check(s)</w:t>
            </w:r>
          </w:p>
        </w:tc>
      </w:tr>
      <w:tr w:rsidR="005B5D92" w:rsidTr="00F85A3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5B5D92" w:rsidRDefault="009F27BE" w:rsidP="005B5D92">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5B5D92" w:rsidRDefault="009F27BE" w:rsidP="005B5D92">
            <w:pPr>
              <w:rPr>
                <w:rFonts w:cs="Arial"/>
                <w:lang w:eastAsia="zh-CN"/>
              </w:rPr>
            </w:pPr>
            <w:r>
              <w:rPr>
                <w:rFonts w:cs="Arial"/>
                <w:lang w:eastAsia="zh-CN"/>
              </w:rPr>
              <w:t>FTCP, SoA</w:t>
            </w:r>
          </w:p>
        </w:tc>
      </w:tr>
    </w:tbl>
    <w:p w:rsidR="00F76711" w:rsidRDefault="009F27BE"/>
    <w:p w:rsidR="00406F39" w:rsidRDefault="009F27BE" w:rsidP="0093467B">
      <w:pPr>
        <w:pStyle w:val="Heading4"/>
      </w:pPr>
      <w:r>
        <w:t>RKS-UC-REQ-361473/B-RS Settings payload fails Payload Check(s)</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22067C" w:rsidRPr="00630A88" w:rsidRDefault="009F27BE" w:rsidP="006C29CA">
            <w:pPr>
              <w:rPr>
                <w:rFonts w:cs="Arial"/>
                <w:lang w:eastAsia="zh-CN"/>
              </w:rPr>
            </w:pPr>
            <w:r>
              <w:rPr>
                <w:rFonts w:cs="Arial"/>
                <w:lang w:eastAsia="zh-CN"/>
              </w:rPr>
              <w:t>RSOffBoardClient, RSServer</w:t>
            </w:r>
          </w:p>
        </w:tc>
      </w:tr>
      <w:tr w:rsidR="000768C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A3631C" w:rsidRDefault="009F27BE" w:rsidP="00A3631C">
            <w:pPr>
              <w:rPr>
                <w:lang w:eastAsia="zh-CN"/>
              </w:rPr>
            </w:pPr>
            <w:proofErr w:type="spellStart"/>
            <w:r>
              <w:rPr>
                <w:lang w:eastAsia="zh-CN"/>
              </w:rPr>
              <w:t>Powermode</w:t>
            </w:r>
            <w:proofErr w:type="spellEnd"/>
            <w:r>
              <w:rPr>
                <w:lang w:eastAsia="zh-CN"/>
              </w:rPr>
              <w:t xml:space="preserve"> conditions are met</w:t>
            </w:r>
          </w:p>
          <w:p w:rsidR="000768CC" w:rsidRPr="00405039" w:rsidRDefault="009F27BE" w:rsidP="00CC778C">
            <w:pPr>
              <w:rPr>
                <w:lang w:eastAsia="zh-CN"/>
              </w:rPr>
            </w:pPr>
            <w:r w:rsidRPr="00405039">
              <w:rPr>
                <w:lang w:eastAsia="zh-CN"/>
              </w:rPr>
              <w:t xml:space="preserve">RS Settings </w:t>
            </w:r>
            <w:r>
              <w:rPr>
                <w:lang w:eastAsia="zh-CN"/>
              </w:rPr>
              <w:t>payload submitted</w:t>
            </w:r>
          </w:p>
        </w:tc>
      </w:tr>
      <w:tr w:rsidR="000768C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 xml:space="preserve">Scenario </w:t>
            </w:r>
            <w:r>
              <w:rPr>
                <w:rFonts w:ascii="Calibri" w:hAnsi="Calibri"/>
                <w:b/>
                <w:lang w:eastAsia="zh-CN"/>
              </w:rPr>
              <w:t>Description</w:t>
            </w:r>
          </w:p>
        </w:tc>
        <w:tc>
          <w:tcPr>
            <w:tcW w:w="7004" w:type="dxa"/>
            <w:tcBorders>
              <w:top w:val="single" w:sz="4" w:space="0" w:color="auto"/>
              <w:left w:val="single" w:sz="4" w:space="0" w:color="auto"/>
              <w:bottom w:val="single" w:sz="4" w:space="0" w:color="auto"/>
              <w:right w:val="single" w:sz="4" w:space="0" w:color="auto"/>
            </w:tcBorders>
          </w:tcPr>
          <w:p w:rsidR="000768CC" w:rsidRDefault="009F27BE" w:rsidP="00A93175">
            <w:pPr>
              <w:rPr>
                <w:rFonts w:cs="Arial"/>
                <w:lang w:eastAsia="zh-CN"/>
              </w:rPr>
            </w:pPr>
            <w:r>
              <w:rPr>
                <w:rFonts w:cs="Arial"/>
                <w:lang w:eastAsia="zh-CN"/>
              </w:rPr>
              <w:t>User completes final purchase process and RS Settings are sent to RSServer. RS Settings payload is corrupt, or timestamp is old.</w:t>
            </w:r>
          </w:p>
        </w:tc>
      </w:tr>
      <w:tr w:rsidR="000768C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0768CC" w:rsidRDefault="009F27BE" w:rsidP="000B13CD">
            <w:pPr>
              <w:rPr>
                <w:lang w:eastAsia="zh-CN"/>
              </w:rPr>
            </w:pPr>
            <w:r>
              <w:rPr>
                <w:lang w:eastAsia="zh-CN"/>
              </w:rPr>
              <w:t>RS Settings payload fails</w:t>
            </w:r>
            <w:r>
              <w:rPr>
                <w:lang w:eastAsia="zh-CN"/>
              </w:rPr>
              <w:t xml:space="preserve"> the payload checks and fails to persist on the RSServer. RSServer requests another </w:t>
            </w:r>
            <w:proofErr w:type="gramStart"/>
            <w:r>
              <w:rPr>
                <w:lang w:eastAsia="zh-CN"/>
              </w:rPr>
              <w:t>download</w:t>
            </w:r>
            <w:proofErr w:type="gramEnd"/>
            <w:r>
              <w:rPr>
                <w:lang w:eastAsia="zh-CN"/>
              </w:rPr>
              <w:t>.</w:t>
            </w:r>
          </w:p>
        </w:tc>
      </w:tr>
      <w:tr w:rsidR="000768C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0768CC" w:rsidRDefault="009F27BE" w:rsidP="000768CC">
            <w:pPr>
              <w:rPr>
                <w:rFonts w:cs="Arial"/>
                <w:lang w:eastAsia="zh-CN"/>
              </w:rPr>
            </w:pPr>
          </w:p>
        </w:tc>
      </w:tr>
      <w:tr w:rsidR="000768C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768CC" w:rsidRDefault="009F27BE" w:rsidP="000768CC">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0768CC" w:rsidRDefault="009F27BE" w:rsidP="000768CC">
            <w:pPr>
              <w:rPr>
                <w:rFonts w:cs="Arial"/>
                <w:lang w:eastAsia="zh-CN"/>
              </w:rPr>
            </w:pPr>
            <w:r>
              <w:rPr>
                <w:rFonts w:cs="Arial"/>
                <w:lang w:eastAsia="zh-CN"/>
              </w:rPr>
              <w:t>FTCP</w:t>
            </w:r>
          </w:p>
        </w:tc>
      </w:tr>
    </w:tbl>
    <w:p w:rsidR="00E54E68" w:rsidRDefault="009F27BE"/>
    <w:p w:rsidR="00406F39" w:rsidRDefault="009F27BE" w:rsidP="0093467B">
      <w:pPr>
        <w:pStyle w:val="Heading3"/>
      </w:pPr>
      <w:bookmarkStart w:id="24" w:name="_Toc27728092"/>
      <w:r>
        <w:t>Requirements</w:t>
      </w:r>
      <w:bookmarkEnd w:id="24"/>
    </w:p>
    <w:p w:rsidR="0093467B" w:rsidRPr="0093467B" w:rsidRDefault="0093467B" w:rsidP="0093467B">
      <w:pPr>
        <w:pStyle w:val="Heading4"/>
        <w:rPr>
          <w:b w:val="0"/>
          <w:u w:val="single"/>
        </w:rPr>
      </w:pPr>
      <w:r w:rsidRPr="0093467B">
        <w:rPr>
          <w:b w:val="0"/>
          <w:u w:val="single"/>
        </w:rPr>
        <w:t>RKS-REQ-361342/B-RS Settings Download – RSCommand</w:t>
      </w:r>
    </w:p>
    <w:p w:rsidR="009043E0" w:rsidRDefault="009F27BE" w:rsidP="009043E0">
      <w:r>
        <w:t xml:space="preserve">The RSServer shall receive and save </w:t>
      </w:r>
      <w:r>
        <w:t xml:space="preserve">(pending </w:t>
      </w:r>
      <w:r w:rsidRPr="00FC3770">
        <w:t>REQ-361449 &amp; REQ-361347</w:t>
      </w:r>
      <w:r>
        <w:t xml:space="preserve">) </w:t>
      </w:r>
      <w:r>
        <w:t>the RS Settings payload contained within the RSCommand from the RSOffBoardClient.</w:t>
      </w:r>
    </w:p>
    <w:p w:rsidR="0093467B" w:rsidRPr="0093467B" w:rsidRDefault="0093467B" w:rsidP="0093467B">
      <w:pPr>
        <w:pStyle w:val="Heading4"/>
        <w:rPr>
          <w:b w:val="0"/>
          <w:u w:val="single"/>
        </w:rPr>
      </w:pPr>
      <w:r w:rsidRPr="0093467B">
        <w:rPr>
          <w:b w:val="0"/>
          <w:u w:val="single"/>
        </w:rPr>
        <w:lastRenderedPageBreak/>
        <w:t>RKS-REQ-361343/A-RS Settings Download – SyncP Wrapped</w:t>
      </w:r>
    </w:p>
    <w:p w:rsidR="00160361" w:rsidRDefault="009F27BE" w:rsidP="009043E0">
      <w:r>
        <w:t xml:space="preserve">The RSServer shall receive the RS Settings payload SyncP wrapped </w:t>
      </w:r>
      <w:r>
        <w:t xml:space="preserve">(secured using SyncP v1) </w:t>
      </w:r>
      <w:r>
        <w:t xml:space="preserve">within the RSCommand from the RSOffBoardClient. </w:t>
      </w:r>
      <w:r w:rsidRPr="00364B67">
        <w:t>Refer to “</w:t>
      </w:r>
      <w:r w:rsidRPr="00364B67">
        <w:t>S13a SyncP Functional Specification</w:t>
      </w:r>
      <w:r w:rsidRPr="00364B67">
        <w:t xml:space="preserve">” for </w:t>
      </w:r>
      <w:r>
        <w:t xml:space="preserve">more </w:t>
      </w:r>
      <w:r w:rsidRPr="00364B67">
        <w:t>details</w:t>
      </w:r>
      <w:r>
        <w:t>.</w:t>
      </w:r>
    </w:p>
    <w:p w:rsidR="0093467B" w:rsidRPr="0093467B" w:rsidRDefault="0093467B" w:rsidP="0093467B">
      <w:pPr>
        <w:pStyle w:val="Heading4"/>
        <w:rPr>
          <w:b w:val="0"/>
          <w:u w:val="single"/>
        </w:rPr>
      </w:pPr>
      <w:r w:rsidRPr="0093467B">
        <w:rPr>
          <w:b w:val="0"/>
          <w:u w:val="single"/>
        </w:rPr>
        <w:t>RKS-REQ-361344/B-RS Settings Download – Persistence</w:t>
      </w:r>
    </w:p>
    <w:p w:rsidR="005947FD" w:rsidRPr="005947FD" w:rsidRDefault="009F27BE" w:rsidP="00FE2750">
      <w:pPr>
        <w:rPr>
          <w:rFonts w:cstheme="minorHAnsi"/>
        </w:rPr>
      </w:pPr>
      <w:r>
        <w:t>The RSS</w:t>
      </w:r>
      <w:r w:rsidRPr="005947FD">
        <w:rPr>
          <w:rFonts w:cstheme="minorHAnsi"/>
        </w:rPr>
        <w:t>erver shall persist the RS Settings payload until:</w:t>
      </w:r>
    </w:p>
    <w:p w:rsidR="005947FD" w:rsidRPr="005254F6" w:rsidRDefault="009F27BE" w:rsidP="009F27BE">
      <w:pPr>
        <w:numPr>
          <w:ilvl w:val="0"/>
          <w:numId w:val="14"/>
        </w:numPr>
      </w:pPr>
      <w:r w:rsidRPr="005254F6">
        <w:t>The RS Settings have been successfully applied (until the RS Process successfully completes, see REQ-361353), OR</w:t>
      </w:r>
    </w:p>
    <w:p w:rsidR="005947FD" w:rsidRPr="005254F6" w:rsidRDefault="009F27BE" w:rsidP="009F27BE">
      <w:pPr>
        <w:numPr>
          <w:ilvl w:val="0"/>
          <w:numId w:val="14"/>
        </w:numPr>
      </w:pPr>
      <w:proofErr w:type="spellStart"/>
      <w:r w:rsidRPr="005254F6">
        <w:t>T_Persist</w:t>
      </w:r>
      <w:proofErr w:type="spellEnd"/>
      <w:r w:rsidRPr="005254F6">
        <w:t xml:space="preserve"> has been reached</w:t>
      </w:r>
    </w:p>
    <w:p w:rsidR="005947FD" w:rsidRDefault="009F27BE" w:rsidP="005947FD"/>
    <w:p w:rsidR="00325877" w:rsidRDefault="009F27BE" w:rsidP="005947FD">
      <w:r>
        <w:t>Once the RS Settings have been applied,</w:t>
      </w:r>
      <w:r>
        <w:t xml:space="preserve"> or i</w:t>
      </w:r>
      <w:r w:rsidRPr="00850690">
        <w:rPr>
          <w:rFonts w:cstheme="minorHAnsi"/>
        </w:rPr>
        <w:t xml:space="preserve">f the RS Settings have not been applied </w:t>
      </w:r>
      <w:r>
        <w:rPr>
          <w:rFonts w:cstheme="minorHAnsi"/>
        </w:rPr>
        <w:t xml:space="preserve">within </w:t>
      </w:r>
      <w:proofErr w:type="spellStart"/>
      <w:r w:rsidRPr="00850690">
        <w:rPr>
          <w:rFonts w:cstheme="minorHAnsi"/>
        </w:rPr>
        <w:t>T_Persist</w:t>
      </w:r>
      <w:proofErr w:type="spellEnd"/>
      <w:r>
        <w:rPr>
          <w:rFonts w:cstheme="minorHAnsi"/>
        </w:rPr>
        <w:t xml:space="preserve"> after having received/stored the </w:t>
      </w:r>
      <w:r w:rsidRPr="00850690">
        <w:rPr>
          <w:rFonts w:cstheme="minorHAnsi"/>
        </w:rPr>
        <w:t>RS Settings</w:t>
      </w:r>
      <w:r>
        <w:rPr>
          <w:rFonts w:cstheme="minorHAnsi"/>
        </w:rPr>
        <w:t xml:space="preserve"> payload, </w:t>
      </w:r>
      <w:r>
        <w:t>the RS Set</w:t>
      </w:r>
      <w:r>
        <w:t>tings payload shall be deleted.</w:t>
      </w:r>
    </w:p>
    <w:p w:rsidR="001E11CE" w:rsidRDefault="009F27BE" w:rsidP="005947FD"/>
    <w:p w:rsidR="00FE2750" w:rsidRDefault="009F27BE" w:rsidP="005947FD">
      <w:r>
        <w:t>The only exception to the above is the timestamp. The RSServer shall persist the timestamp perman</w:t>
      </w:r>
      <w:r>
        <w:t>ently for use in the timestamp check (</w:t>
      </w:r>
      <w:r w:rsidRPr="00325877">
        <w:t>see REQ-361346</w:t>
      </w:r>
      <w:r>
        <w:t>). The RS Settings payload shall be persisted through ignition cycles, battery disconnects, loss of power, etc.</w:t>
      </w:r>
    </w:p>
    <w:p w:rsidR="0093467B" w:rsidRPr="0093467B" w:rsidRDefault="0093467B" w:rsidP="0093467B">
      <w:pPr>
        <w:pStyle w:val="Heading4"/>
        <w:rPr>
          <w:b w:val="0"/>
          <w:u w:val="single"/>
        </w:rPr>
      </w:pPr>
      <w:r w:rsidRPr="0093467B">
        <w:rPr>
          <w:b w:val="0"/>
          <w:u w:val="single"/>
        </w:rPr>
        <w:t>RKS-REQ-361345/B-RS Settings Download – Persistence Timer</w:t>
      </w:r>
    </w:p>
    <w:p w:rsidR="00B735AE" w:rsidRDefault="009F27BE" w:rsidP="008403F6">
      <w:r>
        <w:t>The RSServer shall have a timer to monitor how long it shall persist the RS Settings payload. The timer shall be persisted through ignition cycles, battery disconnects, loss of power, etc. The max time to persist sh</w:t>
      </w:r>
      <w:r>
        <w:t xml:space="preserve">all be defined by </w:t>
      </w:r>
      <w:proofErr w:type="spellStart"/>
      <w:r>
        <w:t>T_Persist</w:t>
      </w:r>
      <w:proofErr w:type="spellEnd"/>
      <w:r>
        <w:t>.</w:t>
      </w:r>
    </w:p>
    <w:p w:rsidR="007917DC" w:rsidRDefault="009F27BE" w:rsidP="0093467B">
      <w:pPr>
        <w:pStyle w:val="Heading4"/>
      </w:pPr>
      <w:r w:rsidRPr="00B9479B">
        <w:t>RKS-TMR-REQ-361379/B-</w:t>
      </w:r>
      <w:proofErr w:type="spellStart"/>
      <w:r w:rsidRPr="00B9479B">
        <w:t>T_Persist</w:t>
      </w:r>
      <w:proofErr w:type="spellEnd"/>
    </w:p>
    <w:p w:rsidR="0091772B" w:rsidRPr="0091772B" w:rsidRDefault="009F27BE"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b/>
                <w:sz w:val="14"/>
                <w:szCs w:val="14"/>
              </w:rPr>
            </w:pPr>
            <w:r>
              <w:rPr>
                <w:rFonts w:cs="Arial"/>
                <w:b/>
                <w:sz w:val="14"/>
                <w:szCs w:val="14"/>
              </w:rPr>
              <w:t>Default</w:t>
            </w:r>
          </w:p>
        </w:tc>
      </w:tr>
      <w:tr w:rsidR="007917DC"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Pr="00DF054A" w:rsidRDefault="009F27BE">
            <w:pPr>
              <w:spacing w:line="276" w:lineRule="auto"/>
              <w:rPr>
                <w:rFonts w:ascii="Univers" w:eastAsia="Times New Roman" w:hAnsi="Univers" w:cs="Arial"/>
                <w:sz w:val="14"/>
                <w:szCs w:val="14"/>
              </w:rPr>
            </w:pPr>
            <w:proofErr w:type="spellStart"/>
            <w:r w:rsidRPr="00DF054A">
              <w:rPr>
                <w:rFonts w:cs="Arial"/>
                <w:sz w:val="14"/>
                <w:szCs w:val="14"/>
              </w:rPr>
              <w:t>T_Persist</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500605" w:rsidRDefault="009F27BE" w:rsidP="00500605">
            <w:r>
              <w:t xml:space="preserve">The maximum time the RSServer shall </w:t>
            </w:r>
            <w:r w:rsidRPr="00C21D6C">
              <w:t>persist the RS Settings payload</w:t>
            </w:r>
            <w:r>
              <w:t xml:space="preserve"> (1 day = 86400 sec)</w:t>
            </w:r>
          </w:p>
          <w:p w:rsidR="00C21D6C" w:rsidRDefault="009F27BE" w:rsidP="00500605"/>
          <w:p w:rsidR="00C21D6C" w:rsidRDefault="009F27BE" w:rsidP="00500605">
            <w:r>
              <w:t>Note: Use the default value.</w:t>
            </w:r>
          </w:p>
          <w:p w:rsidR="007917DC" w:rsidRDefault="009F27BE">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rPr>
                <w:rFonts w:ascii="Univers" w:eastAsia="Times New Roman" w:hAnsi="Univers" w:cs="Arial"/>
                <w:sz w:val="14"/>
                <w:szCs w:val="14"/>
              </w:rPr>
            </w:pPr>
            <w:r>
              <w:rPr>
                <w:rFonts w:cs="Arial"/>
                <w:sz w:val="14"/>
                <w:szCs w:val="14"/>
              </w:rPr>
              <w:t>86400-1728000</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sz w:val="14"/>
                <w:szCs w:val="14"/>
              </w:rPr>
            </w:pPr>
            <w:r>
              <w:rPr>
                <w:rFonts w:cs="Arial"/>
                <w:sz w:val="14"/>
                <w:szCs w:val="14"/>
              </w:rPr>
              <w:t>86400</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9F27BE">
            <w:pPr>
              <w:spacing w:line="276" w:lineRule="auto"/>
              <w:jc w:val="center"/>
              <w:rPr>
                <w:rFonts w:ascii="Univers" w:eastAsia="Times New Roman" w:hAnsi="Univers" w:cs="Arial"/>
                <w:sz w:val="14"/>
                <w:szCs w:val="14"/>
              </w:rPr>
            </w:pPr>
            <w:r>
              <w:rPr>
                <w:rFonts w:cs="Arial"/>
                <w:sz w:val="14"/>
                <w:szCs w:val="14"/>
              </w:rPr>
              <w:t>864000</w:t>
            </w:r>
          </w:p>
        </w:tc>
      </w:tr>
    </w:tbl>
    <w:p w:rsidR="005A201A" w:rsidRPr="00B01CDD" w:rsidRDefault="009F27BE" w:rsidP="00B01CDD">
      <w:pPr>
        <w:rPr>
          <w:sz w:val="14"/>
          <w:szCs w:val="14"/>
        </w:rPr>
      </w:pPr>
    </w:p>
    <w:p w:rsidR="0093467B" w:rsidRPr="0093467B" w:rsidRDefault="0093467B" w:rsidP="0093467B">
      <w:pPr>
        <w:pStyle w:val="Heading4"/>
        <w:rPr>
          <w:b w:val="0"/>
          <w:u w:val="single"/>
        </w:rPr>
      </w:pPr>
      <w:r w:rsidRPr="0093467B">
        <w:rPr>
          <w:b w:val="0"/>
          <w:u w:val="single"/>
        </w:rPr>
        <w:t>RKS-REQ-361346/B-RS Settings Download – Payload Timestamp</w:t>
      </w:r>
    </w:p>
    <w:p w:rsidR="001430F7" w:rsidRDefault="009F27BE" w:rsidP="00062E37">
      <w:r>
        <w:t>The RS Settings payload contains a timestamp to indicate the freshness of the RS Settings data. The timestamp f</w:t>
      </w:r>
      <w:r>
        <w:t>o</w:t>
      </w:r>
      <w:r>
        <w:t xml:space="preserve">rmat shall </w:t>
      </w:r>
      <w:r>
        <w:t>follow the ISO 8601 standard:</w:t>
      </w:r>
    </w:p>
    <w:p w:rsidR="00257586" w:rsidRDefault="009F27BE" w:rsidP="009F27BE">
      <w:pPr>
        <w:numPr>
          <w:ilvl w:val="0"/>
          <w:numId w:val="15"/>
        </w:numPr>
      </w:pPr>
      <w:r>
        <w:t xml:space="preserve">Format (for reference): </w:t>
      </w:r>
      <w:proofErr w:type="spellStart"/>
      <w:r>
        <w:t>YYYY-MM-DDThh:</w:t>
      </w:r>
      <w:proofErr w:type="gramStart"/>
      <w:r>
        <w:t>mm:ssTZD</w:t>
      </w:r>
      <w:proofErr w:type="spellEnd"/>
      <w:proofErr w:type="gramEnd"/>
      <w:r>
        <w:t xml:space="preserve"> </w:t>
      </w:r>
    </w:p>
    <w:p w:rsidR="00257586" w:rsidRPr="007A43AC" w:rsidRDefault="009F27BE" w:rsidP="009F27BE">
      <w:pPr>
        <w:numPr>
          <w:ilvl w:val="0"/>
          <w:numId w:val="15"/>
        </w:numPr>
      </w:pPr>
      <w:r>
        <w:t>Example (for reference) 2019-04-09T19:20:30+01:00</w:t>
      </w:r>
    </w:p>
    <w:p w:rsidR="0093467B" w:rsidRPr="0093467B" w:rsidRDefault="0093467B" w:rsidP="0093467B">
      <w:pPr>
        <w:pStyle w:val="Heading4"/>
        <w:rPr>
          <w:b w:val="0"/>
          <w:u w:val="single"/>
        </w:rPr>
      </w:pPr>
      <w:r w:rsidRPr="0093467B">
        <w:rPr>
          <w:b w:val="0"/>
          <w:u w:val="single"/>
        </w:rPr>
        <w:t>RKS-REQ-361449/A-RS Settings Download – Timestamp Check</w:t>
      </w:r>
    </w:p>
    <w:p w:rsidR="001430F7" w:rsidRDefault="009F27BE" w:rsidP="00FB70B4">
      <w:r>
        <w:t>T</w:t>
      </w:r>
      <w:r>
        <w:t xml:space="preserve">he RSServer shall check the timestamp </w:t>
      </w:r>
      <w:r>
        <w:t>upon reception of the RSCommand. The ch</w:t>
      </w:r>
      <w:r>
        <w:t xml:space="preserve">eck shall confirm whether: </w:t>
      </w:r>
    </w:p>
    <w:p w:rsidR="00FB70B4" w:rsidRDefault="009F27BE" w:rsidP="009F27BE">
      <w:pPr>
        <w:numPr>
          <w:ilvl w:val="0"/>
          <w:numId w:val="16"/>
        </w:numPr>
      </w:pPr>
      <w:r>
        <w:t xml:space="preserve">The </w:t>
      </w:r>
      <w:r>
        <w:t xml:space="preserve">timestamp is </w:t>
      </w:r>
      <w:r>
        <w:t>valid</w:t>
      </w:r>
    </w:p>
    <w:p w:rsidR="001430F7" w:rsidRPr="009043E0" w:rsidRDefault="009F27BE" w:rsidP="009F27BE">
      <w:pPr>
        <w:numPr>
          <w:ilvl w:val="0"/>
          <w:numId w:val="16"/>
        </w:numPr>
      </w:pPr>
      <w:r>
        <w:t xml:space="preserve">The timestamp is newer than </w:t>
      </w:r>
      <w:r w:rsidRPr="00FB70B4">
        <w:t>that of the last received/saved RS Settings payload</w:t>
      </w:r>
    </w:p>
    <w:p w:rsidR="0093467B" w:rsidRPr="0093467B" w:rsidRDefault="0093467B" w:rsidP="0093467B">
      <w:pPr>
        <w:pStyle w:val="Heading4"/>
        <w:rPr>
          <w:b w:val="0"/>
          <w:u w:val="single"/>
        </w:rPr>
      </w:pPr>
      <w:r w:rsidRPr="0093467B">
        <w:rPr>
          <w:b w:val="0"/>
          <w:u w:val="single"/>
        </w:rPr>
        <w:t>RKS-REQ-361347/A-RS Settings Download – Payload Check</w:t>
      </w:r>
    </w:p>
    <w:p w:rsidR="00C70D5C" w:rsidRDefault="009F27BE" w:rsidP="00C70D5C">
      <w:r>
        <w:t>The RSServer shall check the RS Settings payload content upon reception of the RSCommand. T</w:t>
      </w:r>
      <w:r>
        <w:t>he check shall confirm whether:</w:t>
      </w:r>
    </w:p>
    <w:p w:rsidR="00C70D5C" w:rsidRDefault="009F27BE" w:rsidP="009F27BE">
      <w:pPr>
        <w:numPr>
          <w:ilvl w:val="0"/>
          <w:numId w:val="17"/>
        </w:numPr>
      </w:pPr>
      <w:r>
        <w:t>The payload contents are readable</w:t>
      </w:r>
    </w:p>
    <w:p w:rsidR="00C70D5C" w:rsidRDefault="009F27BE" w:rsidP="009F27BE">
      <w:pPr>
        <w:numPr>
          <w:ilvl w:val="0"/>
          <w:numId w:val="17"/>
        </w:numPr>
      </w:pPr>
      <w:r>
        <w:t>The payload contents and parameter values are within the bounds identified in this SPSS</w:t>
      </w:r>
    </w:p>
    <w:p w:rsidR="00C70D5C" w:rsidRDefault="009F27BE" w:rsidP="009F27BE">
      <w:pPr>
        <w:numPr>
          <w:ilvl w:val="0"/>
          <w:numId w:val="17"/>
        </w:numPr>
      </w:pPr>
      <w:r>
        <w:t>The payload contents have not been modified in transit (per SyncP header)</w:t>
      </w:r>
    </w:p>
    <w:p w:rsidR="0093467B" w:rsidRPr="0093467B" w:rsidRDefault="0093467B" w:rsidP="0093467B">
      <w:pPr>
        <w:pStyle w:val="Heading4"/>
        <w:rPr>
          <w:b w:val="0"/>
          <w:u w:val="single"/>
        </w:rPr>
      </w:pPr>
      <w:r w:rsidRPr="0093467B">
        <w:rPr>
          <w:b w:val="0"/>
          <w:u w:val="single"/>
        </w:rPr>
        <w:t>RKS-REQ-362418/B-RS Settings Download – Failure</w:t>
      </w:r>
    </w:p>
    <w:p w:rsidR="0033618F" w:rsidRDefault="009F27BE" w:rsidP="0033618F">
      <w:r>
        <w:t xml:space="preserve">The RSServer shall fail and not </w:t>
      </w:r>
      <w:r>
        <w:t xml:space="preserve">persist </w:t>
      </w:r>
      <w:r>
        <w:t xml:space="preserve">the RS Settings </w:t>
      </w:r>
      <w:r>
        <w:t xml:space="preserve">payload </w:t>
      </w:r>
      <w:r>
        <w:t>from the RSCommand when:</w:t>
      </w:r>
    </w:p>
    <w:p w:rsidR="00D5570A" w:rsidRDefault="009F27BE" w:rsidP="009F27BE">
      <w:pPr>
        <w:numPr>
          <w:ilvl w:val="0"/>
          <w:numId w:val="18"/>
        </w:numPr>
      </w:pPr>
      <w:r>
        <w:t>The RS Settings payload fails the Payload Check, OR</w:t>
      </w:r>
    </w:p>
    <w:p w:rsidR="00D5570A" w:rsidRDefault="009F27BE" w:rsidP="009F27BE">
      <w:pPr>
        <w:numPr>
          <w:ilvl w:val="0"/>
          <w:numId w:val="18"/>
        </w:numPr>
      </w:pPr>
      <w:r>
        <w:t>The RS Settings payload fails the Timestamp Check, OR</w:t>
      </w:r>
    </w:p>
    <w:p w:rsidR="00D5570A" w:rsidRPr="0033618F" w:rsidRDefault="009F27BE" w:rsidP="009F27BE">
      <w:pPr>
        <w:numPr>
          <w:ilvl w:val="0"/>
          <w:numId w:val="18"/>
        </w:numPr>
      </w:pPr>
      <w:r>
        <w:t xml:space="preserve">The </w:t>
      </w:r>
      <w:proofErr w:type="spellStart"/>
      <w:r>
        <w:t>RocketSetupComplete</w:t>
      </w:r>
      <w:proofErr w:type="spellEnd"/>
      <w:r>
        <w:t xml:space="preserve"> flag is set </w:t>
      </w:r>
      <w:r>
        <w:t>“True” when the RSCommand is received</w:t>
      </w:r>
    </w:p>
    <w:p w:rsidR="0093467B" w:rsidRPr="0093467B" w:rsidRDefault="0093467B" w:rsidP="0093467B">
      <w:pPr>
        <w:pStyle w:val="Heading4"/>
        <w:rPr>
          <w:b w:val="0"/>
          <w:u w:val="single"/>
        </w:rPr>
      </w:pPr>
      <w:r w:rsidRPr="0093467B">
        <w:rPr>
          <w:b w:val="0"/>
          <w:u w:val="single"/>
        </w:rPr>
        <w:lastRenderedPageBreak/>
        <w:t>RKS-REQ-364357/A-RS Settings Download - Failure Retry</w:t>
      </w:r>
    </w:p>
    <w:p w:rsidR="00500605" w:rsidRDefault="009F27BE" w:rsidP="00500605">
      <w:r>
        <w:t>When the RSServer fails to persist the RS Settings payload from the RSCommand due to a failed Timestamp or Payload Check, the RSAlert sent to the RSOffBoardClient shall request a re-do</w:t>
      </w:r>
      <w:r>
        <w:t xml:space="preserve">wnload of the RS Settings payload (see </w:t>
      </w:r>
      <w:r w:rsidRPr="0022172A">
        <w:t>REQ-361349</w:t>
      </w:r>
      <w:r>
        <w:t>).</w:t>
      </w:r>
    </w:p>
    <w:p w:rsidR="00EA345F" w:rsidRDefault="009F27BE" w:rsidP="00500605"/>
    <w:p w:rsidR="00EA345F" w:rsidRDefault="009F27BE" w:rsidP="00500605">
      <w:r>
        <w:t>This retry shall only occur once.</w:t>
      </w:r>
    </w:p>
    <w:p w:rsidR="00806300" w:rsidRDefault="009F27BE" w:rsidP="00500605"/>
    <w:p w:rsidR="00806300" w:rsidRDefault="009F27BE" w:rsidP="00806300">
      <w:r>
        <w:t>If the Timestamp Check fails again (or if both Checks fail):</w:t>
      </w:r>
    </w:p>
    <w:p w:rsidR="00EA345F" w:rsidRDefault="009F27BE" w:rsidP="009F27BE">
      <w:pPr>
        <w:numPr>
          <w:ilvl w:val="0"/>
          <w:numId w:val="19"/>
        </w:numPr>
      </w:pPr>
      <w:r>
        <w:t>The RSServer shall discard the RS Settings payload</w:t>
      </w:r>
    </w:p>
    <w:p w:rsidR="00806300" w:rsidRDefault="009F27BE" w:rsidP="009F27BE">
      <w:pPr>
        <w:numPr>
          <w:ilvl w:val="0"/>
          <w:numId w:val="19"/>
        </w:numPr>
      </w:pPr>
      <w:r>
        <w:t>The RSServer shall send an RSAlert to the RSOffBoardClie</w:t>
      </w:r>
      <w:r>
        <w:t>nt indicating “Failed” (no re-download)</w:t>
      </w:r>
    </w:p>
    <w:p w:rsidR="00806300" w:rsidRDefault="009F27BE" w:rsidP="00806300"/>
    <w:p w:rsidR="00806300" w:rsidRDefault="009F27BE" w:rsidP="00806300">
      <w:r>
        <w:t>If the Payload Check fails again:</w:t>
      </w:r>
    </w:p>
    <w:p w:rsidR="00EA345F" w:rsidRDefault="009F27BE" w:rsidP="009F27BE">
      <w:pPr>
        <w:numPr>
          <w:ilvl w:val="0"/>
          <w:numId w:val="20"/>
        </w:numPr>
      </w:pPr>
      <w:r>
        <w:t>The RSServer shall apply the successful RS Settings in the payload (if any)</w:t>
      </w:r>
    </w:p>
    <w:p w:rsidR="00341A1A" w:rsidRDefault="009F27BE" w:rsidP="009F27BE">
      <w:pPr>
        <w:numPr>
          <w:ilvl w:val="1"/>
          <w:numId w:val="20"/>
        </w:numPr>
      </w:pPr>
      <w:r>
        <w:t xml:space="preserve">For the settings that have defaults defined in this SPSS (ex. Profile Name, Photo, etc.), those shall be </w:t>
      </w:r>
      <w:r>
        <w:t>used if the respective RS Setting failed</w:t>
      </w:r>
    </w:p>
    <w:p w:rsidR="00F55EFA" w:rsidRDefault="009F27BE" w:rsidP="009F27BE">
      <w:pPr>
        <w:numPr>
          <w:ilvl w:val="1"/>
          <w:numId w:val="20"/>
        </w:numPr>
      </w:pPr>
      <w:r>
        <w:t>For the settings that have no defaults defined in this SPSS (ex. Radio Presets, Navigation Locations, etc.), that RS Setting shall be skipped</w:t>
      </w:r>
    </w:p>
    <w:p w:rsidR="00314275" w:rsidRDefault="009F27BE" w:rsidP="009F27BE">
      <w:pPr>
        <w:numPr>
          <w:ilvl w:val="0"/>
          <w:numId w:val="20"/>
        </w:numPr>
      </w:pPr>
      <w:r>
        <w:t>The RSServer shall send an RSAlert to the RSOffBoardClient indicating “Ap</w:t>
      </w:r>
      <w:r>
        <w:t>plied”</w:t>
      </w:r>
    </w:p>
    <w:p w:rsidR="0093467B" w:rsidRPr="0093467B" w:rsidRDefault="0093467B" w:rsidP="0093467B">
      <w:pPr>
        <w:pStyle w:val="Heading4"/>
        <w:rPr>
          <w:b w:val="0"/>
          <w:u w:val="single"/>
        </w:rPr>
      </w:pPr>
      <w:r w:rsidRPr="0093467B">
        <w:rPr>
          <w:b w:val="0"/>
          <w:u w:val="single"/>
        </w:rPr>
        <w:t>RKS-REQ-361348/B-RS Settings Download – RSCommandResponse</w:t>
      </w:r>
    </w:p>
    <w:p w:rsidR="007B0171" w:rsidRDefault="009F27BE" w:rsidP="00B649E8">
      <w:r>
        <w:t>The RSServer shall send RSCommandResponse to the RSOffBoardClient after reception of the RSCommand, indicating successful reception of the RSCommand.</w:t>
      </w:r>
    </w:p>
    <w:p w:rsidR="0093467B" w:rsidRPr="0093467B" w:rsidRDefault="0093467B" w:rsidP="0093467B">
      <w:pPr>
        <w:pStyle w:val="Heading4"/>
        <w:rPr>
          <w:b w:val="0"/>
          <w:u w:val="single"/>
        </w:rPr>
      </w:pPr>
      <w:r w:rsidRPr="0093467B">
        <w:rPr>
          <w:b w:val="0"/>
          <w:u w:val="single"/>
        </w:rPr>
        <w:t>RKS-REQ-361349/B-RS Settings Download – RSAlert</w:t>
      </w:r>
    </w:p>
    <w:p w:rsidR="00BF25CF" w:rsidRDefault="009F27BE" w:rsidP="00BF25CF">
      <w:r>
        <w:t>The RSServer shall se</w:t>
      </w:r>
      <w:r>
        <w:t>nd an RSAlert to the RSOffBoardClient to indicate any of the following:</w:t>
      </w:r>
    </w:p>
    <w:p w:rsidR="00BF25CF" w:rsidRDefault="009F27BE" w:rsidP="009F27BE">
      <w:pPr>
        <w:numPr>
          <w:ilvl w:val="0"/>
          <w:numId w:val="21"/>
        </w:numPr>
      </w:pPr>
      <w:r>
        <w:t>That the RS Settings payload has failed to be applied. This may be due to one of the following reasons:</w:t>
      </w:r>
    </w:p>
    <w:p w:rsidR="00BF25CF" w:rsidRDefault="009F27BE" w:rsidP="009F27BE">
      <w:pPr>
        <w:numPr>
          <w:ilvl w:val="1"/>
          <w:numId w:val="21"/>
        </w:numPr>
      </w:pPr>
      <w:r>
        <w:t>The payload is corrupt/</w:t>
      </w:r>
      <w:proofErr w:type="gramStart"/>
      <w:r>
        <w:t>invalid</w:t>
      </w:r>
      <w:proofErr w:type="gramEnd"/>
      <w:r>
        <w:t xml:space="preserve"> or timestamp is old/invalid (“Payload Corrupted”)</w:t>
      </w:r>
    </w:p>
    <w:p w:rsidR="00BF25CF" w:rsidRDefault="009F27BE" w:rsidP="009F27BE">
      <w:pPr>
        <w:numPr>
          <w:ilvl w:val="2"/>
          <w:numId w:val="21"/>
        </w:numPr>
      </w:pPr>
      <w:r>
        <w:t>This shall trigger a re-download from the RSOffBoardClient</w:t>
      </w:r>
    </w:p>
    <w:p w:rsidR="00BF25CF" w:rsidRDefault="009F27BE" w:rsidP="009F27BE">
      <w:pPr>
        <w:numPr>
          <w:ilvl w:val="1"/>
          <w:numId w:val="21"/>
        </w:numPr>
      </w:pPr>
      <w:r>
        <w:t>Master Reset has been performed (“Master Reset Interrupted”)</w:t>
      </w:r>
    </w:p>
    <w:p w:rsidR="00BF25CF" w:rsidRDefault="009F27BE" w:rsidP="009F27BE">
      <w:pPr>
        <w:numPr>
          <w:ilvl w:val="2"/>
          <w:numId w:val="21"/>
        </w:numPr>
      </w:pPr>
      <w:r>
        <w:t>This may trigger a re-download from the RSOffBoardClient</w:t>
      </w:r>
    </w:p>
    <w:p w:rsidR="00BF25CF" w:rsidRDefault="009F27BE" w:rsidP="00BF25CF"/>
    <w:p w:rsidR="00BF25CF" w:rsidRDefault="009F27BE" w:rsidP="009F27BE">
      <w:pPr>
        <w:numPr>
          <w:ilvl w:val="0"/>
          <w:numId w:val="21"/>
        </w:numPr>
      </w:pPr>
      <w:r>
        <w:t>That the RS Settings payload has been successfully applied</w:t>
      </w:r>
    </w:p>
    <w:p w:rsidR="00A55059" w:rsidRPr="00BF25CF" w:rsidRDefault="009F27BE" w:rsidP="009F27BE">
      <w:pPr>
        <w:numPr>
          <w:ilvl w:val="1"/>
          <w:numId w:val="21"/>
        </w:numPr>
      </w:pPr>
      <w:r>
        <w:t>An additional indi</w:t>
      </w:r>
      <w:r>
        <w:t xml:space="preserve">cator of “No User Response” shall also be sent per </w:t>
      </w:r>
      <w:r w:rsidRPr="00BF25CF">
        <w:t>REQ-361357</w:t>
      </w:r>
    </w:p>
    <w:p w:rsidR="0093467B" w:rsidRPr="0093467B" w:rsidRDefault="0093467B" w:rsidP="0093467B">
      <w:pPr>
        <w:pStyle w:val="Heading4"/>
        <w:rPr>
          <w:b w:val="0"/>
          <w:u w:val="single"/>
        </w:rPr>
      </w:pPr>
      <w:r w:rsidRPr="0093467B">
        <w:rPr>
          <w:b w:val="0"/>
          <w:u w:val="single"/>
        </w:rPr>
        <w:t>RKS-REQ-367354/A-RS Settings Download - Rejecting RSCommand</w:t>
      </w:r>
    </w:p>
    <w:p w:rsidR="00500605" w:rsidRDefault="009F27BE" w:rsidP="00500605">
      <w:r>
        <w:t xml:space="preserve">The RSServer shall reject any incoming </w:t>
      </w:r>
      <w:proofErr w:type="spellStart"/>
      <w:r>
        <w:t>RSCommands</w:t>
      </w:r>
      <w:proofErr w:type="spellEnd"/>
      <w:r>
        <w:t xml:space="preserve"> once the user has been validated and the RS Process has been initiated. The RSServer shall send an</w:t>
      </w:r>
      <w:r>
        <w:t xml:space="preserve"> RSCommandResponse to the RSOffBoardClient indicating “Failed” due to “Command Already </w:t>
      </w:r>
      <w:proofErr w:type="gramStart"/>
      <w:r>
        <w:t>In</w:t>
      </w:r>
      <w:proofErr w:type="gramEnd"/>
      <w:r>
        <w:t xml:space="preserve"> Progress.”</w:t>
      </w:r>
    </w:p>
    <w:p w:rsidR="008B19BF" w:rsidRDefault="009F27BE">
      <w:pPr>
        <w:spacing w:after="200" w:line="276" w:lineRule="auto"/>
      </w:pPr>
      <w:r>
        <w:br w:type="page"/>
      </w:r>
    </w:p>
    <w:p w:rsidR="00500605" w:rsidRDefault="009F27BE" w:rsidP="00500605"/>
    <w:p w:rsidR="00406F39" w:rsidRDefault="009F27BE" w:rsidP="0093467B">
      <w:pPr>
        <w:pStyle w:val="Heading2"/>
      </w:pPr>
      <w:bookmarkStart w:id="25" w:name="_Toc27728093"/>
      <w:r w:rsidRPr="00B9479B">
        <w:t>RKS-FUN-REQ-361371/A-RS Process</w:t>
      </w:r>
      <w:bookmarkEnd w:id="25"/>
    </w:p>
    <w:p w:rsidR="00406F39" w:rsidRDefault="009F27BE" w:rsidP="0093467B">
      <w:pPr>
        <w:pStyle w:val="Heading3"/>
      </w:pPr>
      <w:bookmarkStart w:id="26" w:name="_Toc27728094"/>
      <w:r>
        <w:t>Use Cases</w:t>
      </w:r>
      <w:bookmarkEnd w:id="26"/>
    </w:p>
    <w:p w:rsidR="00406F39" w:rsidRDefault="009F27BE" w:rsidP="0093467B">
      <w:pPr>
        <w:pStyle w:val="Heading4"/>
      </w:pPr>
      <w:r>
        <w:t>RKS-UC-REQ-361474/B-User accepts and continues RS process on RSServer</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22067C" w:rsidRPr="005B5D92" w:rsidRDefault="009F27BE" w:rsidP="005B5D92">
            <w:r>
              <w:rPr>
                <w:rFonts w:cs="Arial"/>
                <w:lang w:eastAsia="zh-CN"/>
              </w:rPr>
              <w:t>Vehicle Occupant, RSOffBoardClient,</w:t>
            </w:r>
            <w:r>
              <w:rPr>
                <w:rFonts w:cs="Arial"/>
                <w:lang w:eastAsia="zh-CN"/>
              </w:rPr>
              <w:t xml:space="preserve"> RSServer</w:t>
            </w: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A3631C" w:rsidRDefault="009F27BE" w:rsidP="006C29CA">
            <w:pPr>
              <w:rPr>
                <w:lang w:eastAsia="zh-CN"/>
              </w:rPr>
            </w:pPr>
            <w:proofErr w:type="spellStart"/>
            <w:r>
              <w:rPr>
                <w:lang w:eastAsia="zh-CN"/>
              </w:rPr>
              <w:t>Powermode</w:t>
            </w:r>
            <w:proofErr w:type="spellEnd"/>
            <w:r>
              <w:rPr>
                <w:lang w:eastAsia="zh-CN"/>
              </w:rPr>
              <w:t xml:space="preserve"> conditions are met</w:t>
            </w:r>
          </w:p>
          <w:p w:rsidR="00A3631C" w:rsidRDefault="009F27BE" w:rsidP="006C29CA">
            <w:pPr>
              <w:rPr>
                <w:lang w:eastAsia="zh-CN"/>
              </w:rPr>
            </w:pPr>
            <w:r w:rsidRPr="00A3631C">
              <w:rPr>
                <w:lang w:eastAsia="zh-CN"/>
              </w:rPr>
              <w:t>RS Settings downloaded</w:t>
            </w:r>
          </w:p>
          <w:p w:rsidR="003312EF" w:rsidRPr="00A3631C" w:rsidRDefault="009F27BE" w:rsidP="006C29CA">
            <w:pPr>
              <w:rPr>
                <w:lang w:eastAsia="zh-CN"/>
              </w:rPr>
            </w:pPr>
            <w:r>
              <w:rPr>
                <w:lang w:eastAsia="zh-CN"/>
              </w:rPr>
              <w:t>User is validated</w:t>
            </w: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ED6C06">
            <w:pPr>
              <w:rPr>
                <w:rFonts w:cs="Arial"/>
                <w:lang w:eastAsia="zh-CN"/>
              </w:rPr>
            </w:pPr>
            <w:r>
              <w:rPr>
                <w:rFonts w:cs="Arial"/>
                <w:lang w:eastAsia="zh-CN"/>
              </w:rPr>
              <w:t>User is presented with RS Welcome screen and presses Accept</w:t>
            </w: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9A19FF">
            <w:pPr>
              <w:rPr>
                <w:lang w:eastAsia="zh-CN"/>
              </w:rPr>
            </w:pPr>
            <w:r>
              <w:rPr>
                <w:lang w:eastAsia="zh-CN"/>
              </w:rPr>
              <w:t xml:space="preserve">RSServer continues RS process and leads user to create a </w:t>
            </w:r>
            <w:r>
              <w:rPr>
                <w:lang w:eastAsia="zh-CN"/>
              </w:rPr>
              <w:t xml:space="preserve">Driver Profile. Upon completion, Driver Profile is </w:t>
            </w:r>
            <w:proofErr w:type="gramStart"/>
            <w:r>
              <w:rPr>
                <w:lang w:eastAsia="zh-CN"/>
              </w:rPr>
              <w:t>created</w:t>
            </w:r>
            <w:proofErr w:type="gramEnd"/>
            <w:r>
              <w:rPr>
                <w:lang w:eastAsia="zh-CN"/>
              </w:rPr>
              <w:t xml:space="preserve"> and all RS Settings are applied. </w:t>
            </w: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6C29CA">
            <w:pPr>
              <w:rPr>
                <w:rFonts w:cs="Arial"/>
                <w:lang w:eastAsia="zh-CN"/>
              </w:rPr>
            </w:pP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6C29CA">
            <w:pPr>
              <w:rPr>
                <w:rFonts w:cs="Arial"/>
                <w:lang w:eastAsia="zh-CN"/>
              </w:rPr>
            </w:pPr>
            <w:r>
              <w:rPr>
                <w:rFonts w:cs="Arial"/>
                <w:lang w:eastAsia="zh-CN"/>
              </w:rPr>
              <w:t>G-HMI, FTCP, CAN, SoA</w:t>
            </w:r>
          </w:p>
        </w:tc>
      </w:tr>
    </w:tbl>
    <w:p w:rsidR="00286864" w:rsidRDefault="009F27BE"/>
    <w:p w:rsidR="00406F39" w:rsidRDefault="009F27BE" w:rsidP="0093467B">
      <w:pPr>
        <w:pStyle w:val="Heading4"/>
      </w:pPr>
      <w:r>
        <w:t>RKS-UC-REQ-361475/B-User accepts and fails to complete RS process on RSServer</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260E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60E81"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260E81" w:rsidRPr="00630A88" w:rsidRDefault="009F27BE" w:rsidP="005B5D92">
            <w:pPr>
              <w:rPr>
                <w:rFonts w:cs="Arial"/>
                <w:lang w:eastAsia="zh-CN"/>
              </w:rPr>
            </w:pPr>
            <w:r>
              <w:rPr>
                <w:rFonts w:cs="Arial"/>
                <w:lang w:eastAsia="zh-CN"/>
              </w:rPr>
              <w:t xml:space="preserve">Vehicle Occupant, RSServer </w:t>
            </w:r>
          </w:p>
        </w:tc>
      </w:tr>
      <w:tr w:rsidR="00ED6C0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ED6C06" w:rsidRDefault="009F27BE" w:rsidP="00ED6C06">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ED6C06" w:rsidRDefault="009F27BE" w:rsidP="00ED6C06">
            <w:pPr>
              <w:rPr>
                <w:lang w:eastAsia="zh-CN"/>
              </w:rPr>
            </w:pPr>
            <w:proofErr w:type="spellStart"/>
            <w:r>
              <w:rPr>
                <w:lang w:eastAsia="zh-CN"/>
              </w:rPr>
              <w:t>Powermode</w:t>
            </w:r>
            <w:proofErr w:type="spellEnd"/>
            <w:r>
              <w:rPr>
                <w:lang w:eastAsia="zh-CN"/>
              </w:rPr>
              <w:t xml:space="preserve"> conditions are met</w:t>
            </w:r>
          </w:p>
          <w:p w:rsidR="00ED6C06" w:rsidRDefault="009F27BE" w:rsidP="00ED6C06">
            <w:pPr>
              <w:rPr>
                <w:lang w:eastAsia="zh-CN"/>
              </w:rPr>
            </w:pPr>
            <w:r w:rsidRPr="00A3631C">
              <w:rPr>
                <w:lang w:eastAsia="zh-CN"/>
              </w:rPr>
              <w:t>RS Settings downloaded</w:t>
            </w:r>
          </w:p>
          <w:p w:rsidR="00D23FA6" w:rsidRPr="00A3631C" w:rsidRDefault="009F27BE" w:rsidP="00ED6C06">
            <w:pPr>
              <w:rPr>
                <w:lang w:eastAsia="zh-CN"/>
              </w:rPr>
            </w:pPr>
            <w:r>
              <w:rPr>
                <w:lang w:eastAsia="zh-CN"/>
              </w:rPr>
              <w:t>User is validated</w:t>
            </w:r>
          </w:p>
        </w:tc>
      </w:tr>
      <w:tr w:rsidR="00ED6C0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ED6C06" w:rsidRDefault="009F27BE" w:rsidP="00ED6C06">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ED6C06" w:rsidRDefault="009F27BE" w:rsidP="000C5AD4">
            <w:pPr>
              <w:rPr>
                <w:rFonts w:cs="Arial"/>
                <w:lang w:eastAsia="zh-CN"/>
              </w:rPr>
            </w:pPr>
            <w:r>
              <w:rPr>
                <w:rFonts w:cs="Arial"/>
                <w:lang w:eastAsia="zh-CN"/>
              </w:rPr>
              <w:t xml:space="preserve">User is presented with RS Welcome screen and presses Accept. </w:t>
            </w:r>
            <w:r>
              <w:rPr>
                <w:lang w:eastAsia="zh-CN"/>
              </w:rPr>
              <w:t>RSServer continues RS process and leads user to create a Driver Profile. User leaves/aborts the RS process.</w:t>
            </w:r>
          </w:p>
        </w:tc>
      </w:tr>
      <w:tr w:rsidR="00ED6C0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ED6C06" w:rsidRDefault="009F27BE" w:rsidP="00ED6C06">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ED6C06" w:rsidRDefault="009F27BE" w:rsidP="000121F6">
            <w:pPr>
              <w:rPr>
                <w:lang w:eastAsia="zh-CN"/>
              </w:rPr>
            </w:pPr>
            <w:r>
              <w:rPr>
                <w:lang w:eastAsia="zh-CN"/>
              </w:rPr>
              <w:t>RSServer aborts RS process and offers a retry at the next ignition cyc</w:t>
            </w:r>
            <w:r>
              <w:rPr>
                <w:lang w:eastAsia="zh-CN"/>
              </w:rPr>
              <w:t>le.</w:t>
            </w:r>
          </w:p>
        </w:tc>
      </w:tr>
      <w:tr w:rsidR="00ED6C0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ED6C06" w:rsidRDefault="009F27BE" w:rsidP="00ED6C06">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ED6C06" w:rsidRDefault="009F27BE" w:rsidP="00ED6C06">
            <w:pPr>
              <w:rPr>
                <w:rFonts w:cs="Arial"/>
                <w:lang w:eastAsia="zh-CN"/>
              </w:rPr>
            </w:pPr>
          </w:p>
        </w:tc>
      </w:tr>
      <w:tr w:rsidR="00ED6C0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ED6C06" w:rsidRDefault="009F27BE" w:rsidP="00ED6C06">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ED6C06" w:rsidRDefault="009F27BE" w:rsidP="00ED6C06">
            <w:pPr>
              <w:rPr>
                <w:rFonts w:cs="Arial"/>
                <w:lang w:eastAsia="zh-CN"/>
              </w:rPr>
            </w:pPr>
            <w:r>
              <w:rPr>
                <w:rFonts w:cs="Arial"/>
                <w:lang w:eastAsia="zh-CN"/>
              </w:rPr>
              <w:t>G-HMI, FTCP</w:t>
            </w:r>
          </w:p>
        </w:tc>
      </w:tr>
    </w:tbl>
    <w:p w:rsidR="0077582F" w:rsidRDefault="009F27BE"/>
    <w:p w:rsidR="00406F39" w:rsidRDefault="009F27BE" w:rsidP="0093467B">
      <w:pPr>
        <w:pStyle w:val="Heading4"/>
      </w:pPr>
      <w:r>
        <w:t>RKS-UC-REQ-361476/B-User denies RS process on RSServer</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30CC2"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30CC2"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B30CC2" w:rsidRPr="00630A88" w:rsidRDefault="009F27BE" w:rsidP="006C29CA">
            <w:pPr>
              <w:rPr>
                <w:rFonts w:cs="Arial"/>
                <w:lang w:eastAsia="zh-CN"/>
              </w:rPr>
            </w:pPr>
            <w:r>
              <w:rPr>
                <w:rFonts w:cs="Arial"/>
                <w:lang w:eastAsia="zh-CN"/>
              </w:rPr>
              <w:t>Vehicle Occupant, RSServer</w:t>
            </w:r>
          </w:p>
        </w:tc>
      </w:tr>
      <w:tr w:rsidR="000C5AD4"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C5AD4" w:rsidRDefault="009F27BE" w:rsidP="000C5AD4">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0C5AD4" w:rsidRDefault="009F27BE" w:rsidP="000C5AD4">
            <w:pPr>
              <w:rPr>
                <w:lang w:eastAsia="zh-CN"/>
              </w:rPr>
            </w:pPr>
            <w:proofErr w:type="spellStart"/>
            <w:r>
              <w:rPr>
                <w:lang w:eastAsia="zh-CN"/>
              </w:rPr>
              <w:t>Powermode</w:t>
            </w:r>
            <w:proofErr w:type="spellEnd"/>
            <w:r>
              <w:rPr>
                <w:lang w:eastAsia="zh-CN"/>
              </w:rPr>
              <w:t xml:space="preserve"> conditions are met</w:t>
            </w:r>
          </w:p>
          <w:p w:rsidR="000C5AD4" w:rsidRDefault="009F27BE" w:rsidP="000C5AD4">
            <w:pPr>
              <w:rPr>
                <w:lang w:eastAsia="zh-CN"/>
              </w:rPr>
            </w:pPr>
            <w:r w:rsidRPr="00A3631C">
              <w:rPr>
                <w:lang w:eastAsia="zh-CN"/>
              </w:rPr>
              <w:t>RS Settings downloaded</w:t>
            </w:r>
          </w:p>
          <w:p w:rsidR="007536F2" w:rsidRPr="00A3631C" w:rsidRDefault="009F27BE" w:rsidP="000C5AD4">
            <w:pPr>
              <w:rPr>
                <w:lang w:eastAsia="zh-CN"/>
              </w:rPr>
            </w:pPr>
            <w:r>
              <w:rPr>
                <w:lang w:eastAsia="zh-CN"/>
              </w:rPr>
              <w:t xml:space="preserve">User is </w:t>
            </w:r>
            <w:r>
              <w:rPr>
                <w:lang w:eastAsia="zh-CN"/>
              </w:rPr>
              <w:t>validated</w:t>
            </w:r>
          </w:p>
        </w:tc>
      </w:tr>
      <w:tr w:rsidR="000C5AD4"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C5AD4" w:rsidRDefault="009F27BE" w:rsidP="000C5AD4">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0C5AD4" w:rsidRDefault="009F27BE" w:rsidP="000C5AD4">
            <w:pPr>
              <w:rPr>
                <w:rFonts w:cs="Arial"/>
                <w:lang w:eastAsia="zh-CN"/>
              </w:rPr>
            </w:pPr>
            <w:r>
              <w:rPr>
                <w:rFonts w:cs="Arial"/>
                <w:lang w:eastAsia="zh-CN"/>
              </w:rPr>
              <w:t>User is presented with RS Welcome screen and presses Deny</w:t>
            </w:r>
          </w:p>
        </w:tc>
      </w:tr>
      <w:tr w:rsidR="000C5AD4"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C5AD4" w:rsidRDefault="009F27BE" w:rsidP="000C5AD4">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0C5AD4" w:rsidRDefault="009F27BE" w:rsidP="000C5AD4">
            <w:pPr>
              <w:rPr>
                <w:lang w:eastAsia="zh-CN"/>
              </w:rPr>
            </w:pPr>
            <w:r>
              <w:rPr>
                <w:lang w:eastAsia="zh-CN"/>
              </w:rPr>
              <w:t>RSServer exits the RS process and deletes the RS Settings. No retries are given.</w:t>
            </w:r>
          </w:p>
        </w:tc>
      </w:tr>
      <w:tr w:rsidR="000C5AD4"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C5AD4" w:rsidRDefault="009F27BE" w:rsidP="000C5AD4">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0C5AD4" w:rsidRDefault="009F27BE" w:rsidP="000C5AD4">
            <w:pPr>
              <w:rPr>
                <w:rFonts w:cs="Arial"/>
                <w:lang w:eastAsia="zh-CN"/>
              </w:rPr>
            </w:pPr>
          </w:p>
        </w:tc>
      </w:tr>
      <w:tr w:rsidR="000C5AD4"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C5AD4" w:rsidRDefault="009F27BE" w:rsidP="000C5AD4">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0C5AD4" w:rsidRDefault="009F27BE" w:rsidP="000C5AD4">
            <w:pPr>
              <w:rPr>
                <w:rFonts w:cs="Arial"/>
                <w:lang w:eastAsia="zh-CN"/>
              </w:rPr>
            </w:pPr>
            <w:r>
              <w:rPr>
                <w:rFonts w:cs="Arial"/>
                <w:lang w:eastAsia="zh-CN"/>
              </w:rPr>
              <w:t>G-HMI, FTCP</w:t>
            </w:r>
          </w:p>
        </w:tc>
      </w:tr>
    </w:tbl>
    <w:p w:rsidR="008343F7" w:rsidRDefault="009F27BE"/>
    <w:p w:rsidR="00406F39" w:rsidRDefault="009F27BE" w:rsidP="0093467B">
      <w:pPr>
        <w:pStyle w:val="Heading4"/>
      </w:pPr>
      <w:r>
        <w:t>RKS-UC-REQ-361477/B-User postpones RS process on RSServer</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22067C" w:rsidRPr="00630A88" w:rsidRDefault="009F27BE" w:rsidP="006C29CA">
            <w:pPr>
              <w:rPr>
                <w:rFonts w:cs="Arial"/>
                <w:lang w:eastAsia="zh-CN"/>
              </w:rPr>
            </w:pPr>
            <w:r>
              <w:rPr>
                <w:rFonts w:cs="Arial"/>
                <w:lang w:eastAsia="zh-CN"/>
              </w:rPr>
              <w:t>Vehicle Occupant, RSServer</w:t>
            </w:r>
          </w:p>
        </w:tc>
      </w:tr>
      <w:tr w:rsidR="000121F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21F6" w:rsidRDefault="009F27BE" w:rsidP="000121F6">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0121F6" w:rsidRDefault="009F27BE" w:rsidP="000121F6">
            <w:pPr>
              <w:rPr>
                <w:lang w:eastAsia="zh-CN"/>
              </w:rPr>
            </w:pPr>
            <w:proofErr w:type="spellStart"/>
            <w:r>
              <w:rPr>
                <w:lang w:eastAsia="zh-CN"/>
              </w:rPr>
              <w:t>Powermode</w:t>
            </w:r>
            <w:proofErr w:type="spellEnd"/>
            <w:r>
              <w:rPr>
                <w:lang w:eastAsia="zh-CN"/>
              </w:rPr>
              <w:t xml:space="preserve"> conditions are met</w:t>
            </w:r>
          </w:p>
          <w:p w:rsidR="000121F6" w:rsidRDefault="009F27BE" w:rsidP="000121F6">
            <w:pPr>
              <w:rPr>
                <w:lang w:eastAsia="zh-CN"/>
              </w:rPr>
            </w:pPr>
            <w:r w:rsidRPr="00A3631C">
              <w:rPr>
                <w:lang w:eastAsia="zh-CN"/>
              </w:rPr>
              <w:lastRenderedPageBreak/>
              <w:t>RS Settings downloaded</w:t>
            </w:r>
          </w:p>
          <w:p w:rsidR="001B15EF" w:rsidRDefault="009F27BE" w:rsidP="000121F6">
            <w:pPr>
              <w:rPr>
                <w:lang w:eastAsia="zh-CN"/>
              </w:rPr>
            </w:pPr>
            <w:r>
              <w:rPr>
                <w:lang w:eastAsia="zh-CN"/>
              </w:rPr>
              <w:t>User is validated</w:t>
            </w:r>
          </w:p>
          <w:p w:rsidR="002D6F81" w:rsidRPr="00A3631C" w:rsidRDefault="009F27BE" w:rsidP="002D6F81">
            <w:pPr>
              <w:rPr>
                <w:lang w:eastAsia="zh-CN"/>
              </w:rPr>
            </w:pPr>
            <w:r>
              <w:rPr>
                <w:lang w:eastAsia="zh-CN"/>
              </w:rPr>
              <w:t>Retry counter is not maxed out</w:t>
            </w:r>
          </w:p>
        </w:tc>
      </w:tr>
      <w:tr w:rsidR="000121F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21F6" w:rsidRDefault="009F27BE" w:rsidP="000121F6">
            <w:pPr>
              <w:rPr>
                <w:rFonts w:ascii="Calibri" w:hAnsi="Calibri"/>
                <w:b/>
                <w:lang w:eastAsia="zh-CN"/>
              </w:rPr>
            </w:pPr>
            <w:r>
              <w:rPr>
                <w:rFonts w:ascii="Calibri" w:hAnsi="Calibri"/>
                <w:b/>
                <w:lang w:eastAsia="zh-CN"/>
              </w:rPr>
              <w:lastRenderedPageBreak/>
              <w:t>Scenario Description</w:t>
            </w:r>
          </w:p>
        </w:tc>
        <w:tc>
          <w:tcPr>
            <w:tcW w:w="7004" w:type="dxa"/>
            <w:tcBorders>
              <w:top w:val="single" w:sz="4" w:space="0" w:color="auto"/>
              <w:left w:val="single" w:sz="4" w:space="0" w:color="auto"/>
              <w:bottom w:val="single" w:sz="4" w:space="0" w:color="auto"/>
              <w:right w:val="single" w:sz="4" w:space="0" w:color="auto"/>
            </w:tcBorders>
          </w:tcPr>
          <w:p w:rsidR="000121F6" w:rsidRDefault="009F27BE" w:rsidP="000121F6">
            <w:pPr>
              <w:rPr>
                <w:rFonts w:cs="Arial"/>
                <w:lang w:eastAsia="zh-CN"/>
              </w:rPr>
            </w:pPr>
            <w:r>
              <w:rPr>
                <w:rFonts w:cs="Arial"/>
                <w:lang w:eastAsia="zh-CN"/>
              </w:rPr>
              <w:t>User is presented with RS Welcome screen and presses Postpone</w:t>
            </w:r>
          </w:p>
        </w:tc>
      </w:tr>
      <w:tr w:rsidR="000121F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21F6" w:rsidRDefault="009F27BE" w:rsidP="000121F6">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0121F6" w:rsidRDefault="009F27BE" w:rsidP="000121F6">
            <w:pPr>
              <w:rPr>
                <w:lang w:eastAsia="zh-CN"/>
              </w:rPr>
            </w:pPr>
            <w:r>
              <w:rPr>
                <w:lang w:eastAsia="zh-CN"/>
              </w:rPr>
              <w:t>RSServer exits the RS process and offers a retry at next ignition cycle.</w:t>
            </w:r>
          </w:p>
        </w:tc>
      </w:tr>
      <w:tr w:rsidR="000121F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21F6" w:rsidRDefault="009F27BE" w:rsidP="000121F6">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0121F6" w:rsidRDefault="009F27BE" w:rsidP="000121F6">
            <w:pPr>
              <w:rPr>
                <w:rFonts w:cs="Arial"/>
                <w:lang w:eastAsia="zh-CN"/>
              </w:rPr>
            </w:pPr>
          </w:p>
        </w:tc>
      </w:tr>
      <w:tr w:rsidR="000121F6"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21F6" w:rsidRDefault="009F27BE" w:rsidP="000121F6">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0121F6" w:rsidRDefault="009F27BE" w:rsidP="000121F6">
            <w:pPr>
              <w:rPr>
                <w:rFonts w:cs="Arial"/>
                <w:lang w:eastAsia="zh-CN"/>
              </w:rPr>
            </w:pPr>
            <w:r>
              <w:rPr>
                <w:rFonts w:cs="Arial"/>
                <w:lang w:eastAsia="zh-CN"/>
              </w:rPr>
              <w:t>G-HMI, FTCP</w:t>
            </w:r>
          </w:p>
        </w:tc>
      </w:tr>
    </w:tbl>
    <w:p w:rsidR="0096693A" w:rsidRDefault="009F27BE"/>
    <w:p w:rsidR="00406F39" w:rsidRDefault="009F27BE" w:rsidP="0093467B">
      <w:pPr>
        <w:pStyle w:val="Heading4"/>
      </w:pPr>
      <w:r>
        <w:t>RKS-UC-REQ-361478/B-User postpones RS process on RSServer (last retry)</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A5370A" w:rsidTr="005E026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A5370A" w:rsidRDefault="009F27BE" w:rsidP="005E0263">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A5370A" w:rsidRPr="00630A88" w:rsidRDefault="009F27BE" w:rsidP="005E0263">
            <w:pPr>
              <w:rPr>
                <w:rFonts w:cs="Arial"/>
                <w:lang w:eastAsia="zh-CN"/>
              </w:rPr>
            </w:pPr>
            <w:r>
              <w:rPr>
                <w:rFonts w:cs="Arial"/>
                <w:lang w:eastAsia="zh-CN"/>
              </w:rPr>
              <w:t xml:space="preserve">Vehicle Occupant, </w:t>
            </w:r>
            <w:r>
              <w:rPr>
                <w:rFonts w:cs="Arial"/>
                <w:lang w:eastAsia="zh-CN"/>
              </w:rPr>
              <w:t>RSServer</w:t>
            </w:r>
          </w:p>
        </w:tc>
      </w:tr>
      <w:tr w:rsidR="00403D9F" w:rsidTr="005E026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403D9F" w:rsidRDefault="009F27BE" w:rsidP="00403D9F">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403D9F" w:rsidRDefault="009F27BE" w:rsidP="00403D9F">
            <w:pPr>
              <w:rPr>
                <w:lang w:eastAsia="zh-CN"/>
              </w:rPr>
            </w:pPr>
            <w:proofErr w:type="spellStart"/>
            <w:r>
              <w:rPr>
                <w:lang w:eastAsia="zh-CN"/>
              </w:rPr>
              <w:t>Powermode</w:t>
            </w:r>
            <w:proofErr w:type="spellEnd"/>
            <w:r>
              <w:rPr>
                <w:lang w:eastAsia="zh-CN"/>
              </w:rPr>
              <w:t xml:space="preserve"> conditions are met</w:t>
            </w:r>
          </w:p>
          <w:p w:rsidR="00403D9F" w:rsidRDefault="009F27BE" w:rsidP="00403D9F">
            <w:pPr>
              <w:rPr>
                <w:lang w:eastAsia="zh-CN"/>
              </w:rPr>
            </w:pPr>
            <w:r w:rsidRPr="00A3631C">
              <w:rPr>
                <w:lang w:eastAsia="zh-CN"/>
              </w:rPr>
              <w:t>RS Settings downloaded</w:t>
            </w:r>
          </w:p>
          <w:p w:rsidR="00CB6B5E" w:rsidRDefault="009F27BE" w:rsidP="00403D9F">
            <w:pPr>
              <w:rPr>
                <w:lang w:eastAsia="zh-CN"/>
              </w:rPr>
            </w:pPr>
            <w:r>
              <w:rPr>
                <w:lang w:eastAsia="zh-CN"/>
              </w:rPr>
              <w:t>User is validated</w:t>
            </w:r>
          </w:p>
          <w:p w:rsidR="002D6F81" w:rsidRPr="00A3631C" w:rsidRDefault="009F27BE" w:rsidP="002D6F81">
            <w:pPr>
              <w:rPr>
                <w:lang w:eastAsia="zh-CN"/>
              </w:rPr>
            </w:pPr>
            <w:r>
              <w:rPr>
                <w:lang w:eastAsia="zh-CN"/>
              </w:rPr>
              <w:t>Retry counter is maxed out</w:t>
            </w:r>
          </w:p>
        </w:tc>
      </w:tr>
      <w:tr w:rsidR="00403D9F" w:rsidTr="005E026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403D9F" w:rsidRDefault="009F27BE" w:rsidP="00403D9F">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403D9F" w:rsidRDefault="009F27BE" w:rsidP="00403D9F">
            <w:pPr>
              <w:rPr>
                <w:rFonts w:cs="Arial"/>
                <w:lang w:eastAsia="zh-CN"/>
              </w:rPr>
            </w:pPr>
            <w:r>
              <w:rPr>
                <w:rFonts w:cs="Arial"/>
                <w:lang w:eastAsia="zh-CN"/>
              </w:rPr>
              <w:t>User is presented with RS Welcome screen and presses Postpone</w:t>
            </w:r>
          </w:p>
        </w:tc>
      </w:tr>
      <w:tr w:rsidR="00403D9F" w:rsidTr="005E026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403D9F" w:rsidRDefault="009F27BE" w:rsidP="00403D9F">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403D9F" w:rsidRDefault="009F27BE" w:rsidP="00403D9F">
            <w:pPr>
              <w:rPr>
                <w:lang w:eastAsia="zh-CN"/>
              </w:rPr>
            </w:pPr>
            <w:r>
              <w:rPr>
                <w:lang w:eastAsia="zh-CN"/>
              </w:rPr>
              <w:t>RSServer exits the RS process and deletes RS Settings. No retries are given.</w:t>
            </w:r>
          </w:p>
        </w:tc>
      </w:tr>
      <w:tr w:rsidR="00403D9F" w:rsidTr="005E026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403D9F" w:rsidRDefault="009F27BE" w:rsidP="00403D9F">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403D9F" w:rsidRDefault="009F27BE" w:rsidP="00403D9F">
            <w:pPr>
              <w:rPr>
                <w:rFonts w:cs="Arial"/>
                <w:lang w:eastAsia="zh-CN"/>
              </w:rPr>
            </w:pPr>
          </w:p>
        </w:tc>
      </w:tr>
      <w:tr w:rsidR="00403D9F" w:rsidTr="005E026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403D9F" w:rsidRDefault="009F27BE" w:rsidP="00403D9F">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403D9F" w:rsidRDefault="009F27BE" w:rsidP="00403D9F">
            <w:pPr>
              <w:rPr>
                <w:rFonts w:cs="Arial"/>
                <w:lang w:eastAsia="zh-CN"/>
              </w:rPr>
            </w:pPr>
            <w:r>
              <w:rPr>
                <w:rFonts w:cs="Arial"/>
                <w:lang w:eastAsia="zh-CN"/>
              </w:rPr>
              <w:t>G-HMI, FTCP</w:t>
            </w:r>
          </w:p>
        </w:tc>
      </w:tr>
    </w:tbl>
    <w:p w:rsidR="008426DB" w:rsidRDefault="009F27BE"/>
    <w:p w:rsidR="00406F39" w:rsidRDefault="009F27BE" w:rsidP="0093467B">
      <w:pPr>
        <w:pStyle w:val="Heading4"/>
      </w:pPr>
      <w:r>
        <w:t>RKS-UC-REQ-361479/A-RS &amp; Master Reset – Before RS Settings applied</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D54332"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D54332"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D54332" w:rsidRPr="00630A88" w:rsidRDefault="009F27BE" w:rsidP="006C29CA">
            <w:pPr>
              <w:rPr>
                <w:rFonts w:cs="Arial"/>
                <w:szCs w:val="20"/>
                <w:lang w:eastAsia="zh-CN"/>
              </w:rPr>
            </w:pPr>
            <w:r>
              <w:rPr>
                <w:rFonts w:cs="Arial"/>
                <w:szCs w:val="20"/>
                <w:lang w:eastAsia="zh-CN"/>
              </w:rPr>
              <w:t>Vehicle Occupant, RSOffBoardClient, RSServer</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2D6F81">
            <w:pPr>
              <w:rPr>
                <w:lang w:eastAsia="zh-CN"/>
              </w:rPr>
            </w:pPr>
            <w:proofErr w:type="spellStart"/>
            <w:r>
              <w:rPr>
                <w:lang w:eastAsia="zh-CN"/>
              </w:rPr>
              <w:t>Powermode</w:t>
            </w:r>
            <w:proofErr w:type="spellEnd"/>
            <w:r>
              <w:rPr>
                <w:lang w:eastAsia="zh-CN"/>
              </w:rPr>
              <w:t xml:space="preserve"> </w:t>
            </w:r>
            <w:r>
              <w:rPr>
                <w:lang w:eastAsia="zh-CN"/>
              </w:rPr>
              <w:t>conditions are met</w:t>
            </w:r>
          </w:p>
          <w:p w:rsidR="002D6F81" w:rsidRPr="00A3631C" w:rsidRDefault="009F27BE" w:rsidP="002D6F81">
            <w:pPr>
              <w:rPr>
                <w:lang w:eastAsia="zh-CN"/>
              </w:rPr>
            </w:pPr>
            <w:r w:rsidRPr="00A3631C">
              <w:rPr>
                <w:lang w:eastAsia="zh-CN"/>
              </w:rPr>
              <w:t>RS Settings downloaded</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2D6F81">
            <w:pPr>
              <w:rPr>
                <w:rFonts w:cs="Arial"/>
                <w:szCs w:val="20"/>
                <w:lang w:eastAsia="zh-CN"/>
              </w:rPr>
            </w:pPr>
            <w:r>
              <w:rPr>
                <w:rFonts w:cs="Arial"/>
                <w:szCs w:val="20"/>
                <w:lang w:eastAsia="zh-CN"/>
              </w:rPr>
              <w:t>User navigates to Reset menu and presses Master Reset</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EC4AE6">
            <w:pPr>
              <w:rPr>
                <w:lang w:eastAsia="zh-CN"/>
              </w:rPr>
            </w:pPr>
            <w:r>
              <w:rPr>
                <w:lang w:eastAsia="zh-CN"/>
              </w:rPr>
              <w:t xml:space="preserve">RSServer deletes </w:t>
            </w:r>
            <w:r>
              <w:rPr>
                <w:lang w:eastAsia="zh-CN"/>
              </w:rPr>
              <w:t xml:space="preserve">the </w:t>
            </w:r>
            <w:r>
              <w:rPr>
                <w:lang w:eastAsia="zh-CN"/>
              </w:rPr>
              <w:t>RS S</w:t>
            </w:r>
            <w:r>
              <w:rPr>
                <w:lang w:eastAsia="zh-CN"/>
              </w:rPr>
              <w:t xml:space="preserve">ettings, reboots, and request another </w:t>
            </w:r>
            <w:r>
              <w:rPr>
                <w:lang w:eastAsia="zh-CN"/>
              </w:rPr>
              <w:t>download.</w:t>
            </w:r>
          </w:p>
        </w:tc>
      </w:tr>
      <w:tr w:rsidR="00D54332"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D54332" w:rsidRDefault="009F27BE" w:rsidP="006C29CA">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D54332" w:rsidRDefault="009F27BE" w:rsidP="006C29CA">
            <w:pPr>
              <w:rPr>
                <w:rFonts w:cs="Arial"/>
                <w:szCs w:val="20"/>
                <w:lang w:eastAsia="zh-CN"/>
              </w:rPr>
            </w:pPr>
          </w:p>
        </w:tc>
      </w:tr>
      <w:tr w:rsidR="00D54332"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D54332" w:rsidRDefault="009F27BE" w:rsidP="006C29CA">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D54332" w:rsidRDefault="009F27BE" w:rsidP="006C29CA">
            <w:pPr>
              <w:rPr>
                <w:rFonts w:cs="Arial"/>
                <w:szCs w:val="20"/>
                <w:lang w:eastAsia="zh-CN"/>
              </w:rPr>
            </w:pPr>
            <w:r>
              <w:rPr>
                <w:rFonts w:cs="Arial"/>
                <w:szCs w:val="20"/>
                <w:lang w:eastAsia="zh-CN"/>
              </w:rPr>
              <w:t>G-HMI, FTCP</w:t>
            </w:r>
          </w:p>
        </w:tc>
      </w:tr>
    </w:tbl>
    <w:p w:rsidR="00406F39" w:rsidRDefault="009F27BE" w:rsidP="0093467B">
      <w:pPr>
        <w:pStyle w:val="Heading4"/>
      </w:pPr>
      <w:r>
        <w:t>RKS-UC-REQ-361480/B-RS &amp; Master Reset – After RS Settings applied</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B30CC2"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B30CC2" w:rsidRDefault="009F27BE" w:rsidP="006C29CA">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rsidR="00B30CC2" w:rsidRPr="00630A88" w:rsidRDefault="009F27BE" w:rsidP="005B5D92">
            <w:pPr>
              <w:rPr>
                <w:rFonts w:cs="Arial"/>
                <w:lang w:eastAsia="zh-CN"/>
              </w:rPr>
            </w:pPr>
            <w:r>
              <w:rPr>
                <w:rFonts w:cs="Arial"/>
                <w:lang w:eastAsia="zh-CN"/>
              </w:rPr>
              <w:t>Vehicle Occupant, RSServer</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2D6F81">
            <w:pPr>
              <w:rPr>
                <w:lang w:eastAsia="zh-CN"/>
              </w:rPr>
            </w:pPr>
            <w:proofErr w:type="spellStart"/>
            <w:r>
              <w:rPr>
                <w:lang w:eastAsia="zh-CN"/>
              </w:rPr>
              <w:t>Powermode</w:t>
            </w:r>
            <w:proofErr w:type="spellEnd"/>
            <w:r>
              <w:rPr>
                <w:lang w:eastAsia="zh-CN"/>
              </w:rPr>
              <w:t xml:space="preserve"> conditions are met</w:t>
            </w:r>
          </w:p>
          <w:p w:rsidR="002D6F81" w:rsidRPr="00A3631C" w:rsidRDefault="009F27BE" w:rsidP="002D6F81">
            <w:pPr>
              <w:rPr>
                <w:lang w:eastAsia="zh-CN"/>
              </w:rPr>
            </w:pPr>
            <w:r w:rsidRPr="00A3631C">
              <w:rPr>
                <w:lang w:eastAsia="zh-CN"/>
              </w:rPr>
              <w:t>RS Settings downloaded</w:t>
            </w:r>
            <w:r>
              <w:rPr>
                <w:lang w:eastAsia="zh-CN"/>
              </w:rPr>
              <w:t xml:space="preserve"> and applied</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2D6F81">
            <w:pPr>
              <w:rPr>
                <w:rFonts w:cs="Arial"/>
                <w:lang w:eastAsia="zh-CN"/>
              </w:rPr>
            </w:pPr>
            <w:r>
              <w:rPr>
                <w:rFonts w:cs="Arial"/>
                <w:lang w:eastAsia="zh-CN"/>
              </w:rPr>
              <w:t>User navigates to Reset menu and presses Master Reset</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F76E58">
            <w:pPr>
              <w:rPr>
                <w:lang w:eastAsia="zh-CN"/>
              </w:rPr>
            </w:pPr>
            <w:r>
              <w:rPr>
                <w:lang w:eastAsia="zh-CN"/>
              </w:rPr>
              <w:t xml:space="preserve">RSServer deletes </w:t>
            </w:r>
            <w:r>
              <w:rPr>
                <w:lang w:eastAsia="zh-CN"/>
              </w:rPr>
              <w:t>all data per Master Reset and reboots. No download is requested.</w:t>
            </w: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2D6F81">
            <w:pPr>
              <w:rPr>
                <w:rFonts w:cs="Arial"/>
                <w:lang w:eastAsia="zh-CN"/>
              </w:rPr>
            </w:pPr>
          </w:p>
        </w:tc>
      </w:tr>
      <w:tr w:rsidR="002D6F81"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D6F81" w:rsidRDefault="009F27BE" w:rsidP="002D6F8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2D6F81" w:rsidRDefault="009F27BE" w:rsidP="002D6F81">
            <w:pPr>
              <w:rPr>
                <w:rFonts w:cs="Arial"/>
                <w:lang w:eastAsia="zh-CN"/>
              </w:rPr>
            </w:pPr>
            <w:r>
              <w:rPr>
                <w:rFonts w:cs="Arial"/>
                <w:lang w:eastAsia="zh-CN"/>
              </w:rPr>
              <w:t>G-HMI, FTCP</w:t>
            </w:r>
          </w:p>
        </w:tc>
      </w:tr>
    </w:tbl>
    <w:p w:rsidR="00D93553" w:rsidRDefault="009F27BE"/>
    <w:p w:rsidR="00406F39" w:rsidRDefault="009F27BE" w:rsidP="0093467B">
      <w:pPr>
        <w:pStyle w:val="Heading3"/>
      </w:pPr>
      <w:bookmarkStart w:id="27" w:name="_Toc27728095"/>
      <w:r>
        <w:lastRenderedPageBreak/>
        <w:t>Requirements</w:t>
      </w:r>
      <w:bookmarkEnd w:id="27"/>
    </w:p>
    <w:p w:rsidR="0093467B" w:rsidRPr="0093467B" w:rsidRDefault="0093467B" w:rsidP="0093467B">
      <w:pPr>
        <w:pStyle w:val="Heading4"/>
        <w:rPr>
          <w:b w:val="0"/>
          <w:u w:val="single"/>
        </w:rPr>
      </w:pPr>
      <w:r w:rsidRPr="0093467B">
        <w:rPr>
          <w:b w:val="0"/>
          <w:u w:val="single"/>
        </w:rPr>
        <w:t>RKS-REQ-361353/A-RS Process</w:t>
      </w:r>
    </w:p>
    <w:p w:rsidR="004B2A2A" w:rsidRDefault="009F27BE" w:rsidP="004B2A2A">
      <w:r>
        <w:t>The RSServer shall implem</w:t>
      </w:r>
      <w:r>
        <w:t>ent and monitor a</w:t>
      </w:r>
      <w:r>
        <w:t>n</w:t>
      </w:r>
      <w:r>
        <w:t xml:space="preserve"> “RS Process” which is the in-vehicle procedure (start to finish) required to </w:t>
      </w:r>
      <w:r>
        <w:t xml:space="preserve">successfully </w:t>
      </w:r>
      <w:r>
        <w:t xml:space="preserve">complete </w:t>
      </w:r>
      <w:r>
        <w:t xml:space="preserve">the application of RS Settings. This process shall begin with the </w:t>
      </w:r>
      <w:r>
        <w:t xml:space="preserve">offering of the </w:t>
      </w:r>
      <w:r>
        <w:t xml:space="preserve">RS Welcome Screen and end with the successful </w:t>
      </w:r>
      <w:r>
        <w:t>creation of an Enhanced Memory Profile.</w:t>
      </w:r>
    </w:p>
    <w:p w:rsidR="0093467B" w:rsidRPr="0093467B" w:rsidRDefault="0093467B" w:rsidP="0093467B">
      <w:pPr>
        <w:pStyle w:val="Heading4"/>
        <w:rPr>
          <w:b w:val="0"/>
          <w:u w:val="single"/>
        </w:rPr>
      </w:pPr>
      <w:r w:rsidRPr="0093467B">
        <w:rPr>
          <w:b w:val="0"/>
          <w:u w:val="single"/>
        </w:rPr>
        <w:t>RKS-REQ-361340/A-</w:t>
      </w:r>
      <w:proofErr w:type="spellStart"/>
      <w:r w:rsidRPr="0093467B">
        <w:rPr>
          <w:b w:val="0"/>
          <w:u w:val="single"/>
        </w:rPr>
        <w:t>Powermode</w:t>
      </w:r>
      <w:proofErr w:type="spellEnd"/>
      <w:r w:rsidRPr="0093467B">
        <w:rPr>
          <w:b w:val="0"/>
          <w:u w:val="single"/>
        </w:rPr>
        <w:t xml:space="preserve"> Conditions – RS Settings Application</w:t>
      </w:r>
    </w:p>
    <w:p w:rsidR="00066C80" w:rsidRPr="00DE4ED3" w:rsidRDefault="009F27BE" w:rsidP="00525D93">
      <w:r w:rsidRPr="00DE4ED3">
        <w:t xml:space="preserve">The RSServer shall </w:t>
      </w:r>
      <w:r w:rsidRPr="00DE4ED3">
        <w:t>al</w:t>
      </w:r>
      <w:r w:rsidRPr="00DE4ED3">
        <w:t xml:space="preserve">low the </w:t>
      </w:r>
      <w:r w:rsidRPr="00DE4ED3">
        <w:t xml:space="preserve">RS Settings to be applied only </w:t>
      </w:r>
      <w:r w:rsidRPr="00DE4ED3">
        <w:t xml:space="preserve">when the </w:t>
      </w:r>
      <w:r w:rsidRPr="00DE4ED3">
        <w:t xml:space="preserve">following </w:t>
      </w:r>
      <w:r w:rsidRPr="00DE4ED3">
        <w:t>preconditions</w:t>
      </w:r>
      <w:r w:rsidRPr="00DE4ED3">
        <w:t xml:space="preserve"> are met (s</w:t>
      </w:r>
      <w:r w:rsidRPr="00DE4ED3">
        <w:t>am</w:t>
      </w:r>
      <w:r w:rsidRPr="00DE4ED3">
        <w:t>e preconditions as Enhanced Memory</w:t>
      </w:r>
      <w:r w:rsidRPr="00DE4ED3">
        <w:t xml:space="preserve"> (see </w:t>
      </w:r>
      <w:r w:rsidRPr="00DE4ED3">
        <w:rPr>
          <w:iCs/>
        </w:rPr>
        <w:t>ENMEM-REQ-099699</w:t>
      </w:r>
      <w:r w:rsidRPr="00DE4ED3">
        <w:t>):</w:t>
      </w:r>
    </w:p>
    <w:p w:rsidR="00066C80" w:rsidRPr="00DE4ED3" w:rsidRDefault="009F27BE" w:rsidP="009F27BE">
      <w:pPr>
        <w:numPr>
          <w:ilvl w:val="0"/>
          <w:numId w:val="22"/>
        </w:numPr>
      </w:pPr>
      <w:proofErr w:type="spellStart"/>
      <w:r w:rsidRPr="00DE4ED3">
        <w:t>IgnitionStatus_St</w:t>
      </w:r>
      <w:proofErr w:type="spellEnd"/>
      <w:r w:rsidRPr="00DE4ED3">
        <w:t xml:space="preserve"> = Run</w:t>
      </w:r>
    </w:p>
    <w:p w:rsidR="00066C80" w:rsidRPr="00DE4ED3" w:rsidRDefault="009F27BE" w:rsidP="009F27BE">
      <w:pPr>
        <w:numPr>
          <w:ilvl w:val="0"/>
          <w:numId w:val="22"/>
        </w:numPr>
      </w:pPr>
      <w:proofErr w:type="spellStart"/>
      <w:r w:rsidRPr="00DE4ED3">
        <w:t>Gear</w:t>
      </w:r>
      <w:r w:rsidRPr="00DE4ED3">
        <w:t>Position</w:t>
      </w:r>
      <w:proofErr w:type="spellEnd"/>
      <w:r w:rsidRPr="00DE4ED3">
        <w:t xml:space="preserve"> = Park</w:t>
      </w:r>
    </w:p>
    <w:p w:rsidR="00CE5EB9" w:rsidRPr="00DE4ED3" w:rsidRDefault="009F27BE" w:rsidP="009F27BE">
      <w:pPr>
        <w:numPr>
          <w:ilvl w:val="0"/>
          <w:numId w:val="22"/>
        </w:numPr>
      </w:pPr>
      <w:proofErr w:type="spellStart"/>
      <w:r w:rsidRPr="00DE4ED3">
        <w:t>VehicleSpeed</w:t>
      </w:r>
      <w:proofErr w:type="spellEnd"/>
      <w:r w:rsidRPr="00DE4ED3">
        <w:t xml:space="preserve"> &lt;= Driver </w:t>
      </w:r>
      <w:r w:rsidRPr="00DE4ED3">
        <w:t>Restrictions Threshold</w:t>
      </w:r>
    </w:p>
    <w:p w:rsidR="0093467B" w:rsidRPr="0093467B" w:rsidRDefault="0093467B" w:rsidP="0093467B">
      <w:pPr>
        <w:pStyle w:val="Heading4"/>
        <w:rPr>
          <w:b w:val="0"/>
          <w:u w:val="single"/>
        </w:rPr>
      </w:pPr>
      <w:r w:rsidRPr="0093467B">
        <w:rPr>
          <w:b w:val="0"/>
          <w:u w:val="single"/>
        </w:rPr>
        <w:t>RKS-REQ-361350/A-HMI – Display RS Welcome Screen</w:t>
      </w:r>
    </w:p>
    <w:p w:rsidR="0031073A" w:rsidRDefault="009F27BE" w:rsidP="0031073A">
      <w:r w:rsidRPr="00DE4ED3">
        <w:t xml:space="preserve">The RSServer shall </w:t>
      </w:r>
      <w:r>
        <w:t xml:space="preserve">display the RS Welcome Screen when the identified user has been </w:t>
      </w:r>
      <w:r>
        <w:t>validated (by either BLE Auto-pairing or Manual BT pairing).</w:t>
      </w:r>
    </w:p>
    <w:p w:rsidR="0093467B" w:rsidRPr="0093467B" w:rsidRDefault="0093467B" w:rsidP="0093467B">
      <w:pPr>
        <w:pStyle w:val="Heading4"/>
        <w:rPr>
          <w:b w:val="0"/>
          <w:u w:val="single"/>
        </w:rPr>
      </w:pPr>
      <w:r w:rsidRPr="0093467B">
        <w:rPr>
          <w:b w:val="0"/>
          <w:u w:val="single"/>
        </w:rPr>
        <w:t>RKS-REQ-361352/A-HMI – RS Welcome Screen Button Selections</w:t>
      </w:r>
    </w:p>
    <w:p w:rsidR="000C5420" w:rsidRDefault="009F27BE" w:rsidP="000C5420">
      <w:r w:rsidRPr="00DE4ED3">
        <w:t xml:space="preserve">The RSServer shall </w:t>
      </w:r>
      <w:r>
        <w:t xml:space="preserve">display and allow the user to select one of the below inputs on the RS Welcome Screen (not </w:t>
      </w:r>
      <w:r>
        <w:t>literal button text):</w:t>
      </w:r>
    </w:p>
    <w:p w:rsidR="000C5420" w:rsidRDefault="009F27BE" w:rsidP="009F27BE">
      <w:pPr>
        <w:numPr>
          <w:ilvl w:val="0"/>
          <w:numId w:val="23"/>
        </w:numPr>
      </w:pPr>
      <w:r>
        <w:t>Accept</w:t>
      </w:r>
    </w:p>
    <w:p w:rsidR="000C5420" w:rsidRDefault="009F27BE" w:rsidP="009F27BE">
      <w:pPr>
        <w:numPr>
          <w:ilvl w:val="0"/>
          <w:numId w:val="23"/>
        </w:numPr>
      </w:pPr>
      <w:r>
        <w:t>Deny</w:t>
      </w:r>
    </w:p>
    <w:p w:rsidR="000C5420" w:rsidRDefault="009F27BE" w:rsidP="009F27BE">
      <w:pPr>
        <w:numPr>
          <w:ilvl w:val="0"/>
          <w:numId w:val="23"/>
        </w:numPr>
      </w:pPr>
      <w:r>
        <w:t>Postpone</w:t>
      </w:r>
    </w:p>
    <w:p w:rsidR="0093467B" w:rsidRPr="0093467B" w:rsidRDefault="0093467B" w:rsidP="0093467B">
      <w:pPr>
        <w:pStyle w:val="Heading4"/>
        <w:rPr>
          <w:b w:val="0"/>
          <w:u w:val="single"/>
        </w:rPr>
      </w:pPr>
      <w:r w:rsidRPr="0093467B">
        <w:rPr>
          <w:b w:val="0"/>
          <w:u w:val="single"/>
        </w:rPr>
        <w:t>RKS-REQ-361351/B-Validate Identified User</w:t>
      </w:r>
    </w:p>
    <w:p w:rsidR="00387030" w:rsidRDefault="009F27BE" w:rsidP="00012139">
      <w:r w:rsidRPr="00DE4ED3">
        <w:t xml:space="preserve">The RSServer shall </w:t>
      </w:r>
      <w:r>
        <w:t xml:space="preserve">validate the identified user (via BLE) by comparing the MAI from the BLE pairing process (see </w:t>
      </w:r>
      <w:r w:rsidRPr="00EF4296">
        <w:rPr>
          <w:highlight w:val="yellow"/>
        </w:rPr>
        <w:t>REQ-XXXXXX of the BT Phone SPSS</w:t>
      </w:r>
      <w:r>
        <w:t>) against the Profile ID (Feature Number 0x0028) provided i</w:t>
      </w:r>
      <w:r>
        <w:t>n the RS Settings payload.</w:t>
      </w:r>
    </w:p>
    <w:p w:rsidR="0046756B" w:rsidRDefault="009F27BE" w:rsidP="00012139"/>
    <w:p w:rsidR="0046756B" w:rsidRDefault="009F27BE" w:rsidP="00012139">
      <w:r>
        <w:t>If the identified user cannot be validated, the RSServer shall not show the RS Welcome Screen.</w:t>
      </w:r>
    </w:p>
    <w:p w:rsidR="0093467B" w:rsidRPr="0093467B" w:rsidRDefault="0093467B" w:rsidP="0093467B">
      <w:pPr>
        <w:pStyle w:val="Heading4"/>
        <w:rPr>
          <w:b w:val="0"/>
          <w:u w:val="single"/>
        </w:rPr>
      </w:pPr>
      <w:r w:rsidRPr="0093467B">
        <w:rPr>
          <w:b w:val="0"/>
          <w:u w:val="single"/>
        </w:rPr>
        <w:t>RKS-REQ-361354/A-RS Process Abort - Conditions</w:t>
      </w:r>
    </w:p>
    <w:p w:rsidR="00237F65" w:rsidRDefault="009F27BE" w:rsidP="009F54E4">
      <w:r>
        <w:t xml:space="preserve">The RS Process shall utilize the abort conditions of Enhanced Memory (see </w:t>
      </w:r>
      <w:r w:rsidRPr="009F54E4">
        <w:t>EN</w:t>
      </w:r>
      <w:r w:rsidRPr="009F54E4">
        <w:t>MEM-REQ-116802</w:t>
      </w:r>
      <w:r>
        <w:t>)</w:t>
      </w:r>
      <w:r>
        <w:t>.</w:t>
      </w:r>
    </w:p>
    <w:p w:rsidR="009F54E4" w:rsidRDefault="009F27BE" w:rsidP="009F54E4">
      <w:r>
        <w:t xml:space="preserve">For </w:t>
      </w:r>
      <w:r>
        <w:t>reference</w:t>
      </w:r>
      <w:r>
        <w:t xml:space="preserve"> (refer to Enhanced Memory SPSS for </w:t>
      </w:r>
      <w:r>
        <w:t xml:space="preserve">the most up to date </w:t>
      </w:r>
      <w:r>
        <w:t>conditions):</w:t>
      </w:r>
    </w:p>
    <w:p w:rsidR="00237F65" w:rsidRDefault="009F27BE" w:rsidP="009F27BE">
      <w:pPr>
        <w:numPr>
          <w:ilvl w:val="0"/>
          <w:numId w:val="24"/>
        </w:numPr>
      </w:pPr>
      <w:proofErr w:type="spellStart"/>
      <w:r>
        <w:t>IgnitionStatus</w:t>
      </w:r>
      <w:r>
        <w:t>_</w:t>
      </w:r>
      <w:proofErr w:type="gramStart"/>
      <w:r>
        <w:t>St</w:t>
      </w:r>
      <w:proofErr w:type="spellEnd"/>
      <w:r>
        <w:t xml:space="preserve"> </w:t>
      </w:r>
      <w:r>
        <w:t>!</w:t>
      </w:r>
      <w:proofErr w:type="gramEnd"/>
      <w:r>
        <w:t>= Run</w:t>
      </w:r>
    </w:p>
    <w:p w:rsidR="00237F65" w:rsidRDefault="009F27BE" w:rsidP="009F27BE">
      <w:pPr>
        <w:numPr>
          <w:ilvl w:val="0"/>
          <w:numId w:val="24"/>
        </w:numPr>
      </w:pPr>
      <w:proofErr w:type="spellStart"/>
      <w:proofErr w:type="gramStart"/>
      <w:r>
        <w:t>GearPosition</w:t>
      </w:r>
      <w:proofErr w:type="spellEnd"/>
      <w:r>
        <w:t xml:space="preserve"> !</w:t>
      </w:r>
      <w:proofErr w:type="gramEnd"/>
      <w:r>
        <w:t>= P</w:t>
      </w:r>
      <w:r w:rsidRPr="00237F65">
        <w:t>ark</w:t>
      </w:r>
    </w:p>
    <w:p w:rsidR="00237F65" w:rsidRDefault="009F27BE" w:rsidP="009F27BE">
      <w:pPr>
        <w:numPr>
          <w:ilvl w:val="0"/>
          <w:numId w:val="24"/>
        </w:numPr>
      </w:pPr>
      <w:proofErr w:type="spellStart"/>
      <w:r>
        <w:t>VehicleS</w:t>
      </w:r>
      <w:r w:rsidRPr="00237F65">
        <w:t>peed</w:t>
      </w:r>
      <w:proofErr w:type="spellEnd"/>
      <w:r w:rsidRPr="00237F65">
        <w:t xml:space="preserve"> </w:t>
      </w:r>
      <w:r>
        <w:t>&gt; Driver Restrictions threshold</w:t>
      </w:r>
    </w:p>
    <w:p w:rsidR="00237F65" w:rsidRDefault="009F27BE" w:rsidP="009F27BE">
      <w:pPr>
        <w:numPr>
          <w:ilvl w:val="0"/>
          <w:numId w:val="24"/>
        </w:numPr>
      </w:pPr>
      <w:r>
        <w:t>User initiates</w:t>
      </w:r>
      <w:r w:rsidRPr="00237F65">
        <w:t xml:space="preserve"> </w:t>
      </w:r>
      <w:r>
        <w:t xml:space="preserve">an </w:t>
      </w:r>
      <w:r w:rsidRPr="00237F65">
        <w:t>HMI domain change</w:t>
      </w:r>
    </w:p>
    <w:p w:rsidR="00237F65" w:rsidRPr="009F54E4" w:rsidRDefault="009F27BE" w:rsidP="009F27BE">
      <w:pPr>
        <w:numPr>
          <w:ilvl w:val="0"/>
          <w:numId w:val="24"/>
        </w:numPr>
      </w:pPr>
      <w:r w:rsidRPr="00237F65">
        <w:t xml:space="preserve">Infotainment </w:t>
      </w:r>
      <w:r>
        <w:t>S</w:t>
      </w:r>
      <w:r w:rsidRPr="00237F65">
        <w:t xml:space="preserve">ystem </w:t>
      </w:r>
      <w:r>
        <w:t>R</w:t>
      </w:r>
      <w:r w:rsidRPr="00237F65">
        <w:t>eset</w:t>
      </w:r>
    </w:p>
    <w:p w:rsidR="0093467B" w:rsidRPr="0093467B" w:rsidRDefault="0093467B" w:rsidP="0093467B">
      <w:pPr>
        <w:pStyle w:val="Heading4"/>
        <w:rPr>
          <w:b w:val="0"/>
          <w:u w:val="single"/>
        </w:rPr>
      </w:pPr>
      <w:r w:rsidRPr="0093467B">
        <w:rPr>
          <w:b w:val="0"/>
          <w:u w:val="single"/>
        </w:rPr>
        <w:t>RKS-REQ-361355/A-RS Process Abort - Retry Strategy</w:t>
      </w:r>
    </w:p>
    <w:p w:rsidR="009F54E4" w:rsidRDefault="009F27BE" w:rsidP="003504A9">
      <w:r>
        <w:t xml:space="preserve">If the RS Process is aborted any time after the user selects Accept, the RSServer shall continue to save the RS Settings until a subsequent and successful RS Process attempt is made. The retry strategy for an abort shall be the </w:t>
      </w:r>
      <w:r>
        <w:t xml:space="preserve">same as that of a Postpone selection made by the user (see </w:t>
      </w:r>
      <w:r>
        <w:t>REQ-361360</w:t>
      </w:r>
      <w:r>
        <w:t>).</w:t>
      </w:r>
    </w:p>
    <w:p w:rsidR="007675FB" w:rsidRDefault="009F27BE" w:rsidP="003504A9"/>
    <w:p w:rsidR="007675FB" w:rsidRDefault="009F27BE" w:rsidP="003504A9">
      <w:r w:rsidRPr="002355D6">
        <w:rPr>
          <w:u w:val="single"/>
        </w:rPr>
        <w:t>Note:</w:t>
      </w:r>
      <w:r>
        <w:t xml:space="preserve"> Upon an abort, any progress made within the Enhanced Memory profile creation process is deleted, a profile will not be created (see </w:t>
      </w:r>
      <w:r w:rsidRPr="009F54E4">
        <w:t>ENMEM-REQ-116802</w:t>
      </w:r>
      <w:r>
        <w:t>).</w:t>
      </w:r>
    </w:p>
    <w:p w:rsidR="0093467B" w:rsidRPr="0093467B" w:rsidRDefault="0093467B" w:rsidP="0093467B">
      <w:pPr>
        <w:pStyle w:val="Heading4"/>
        <w:rPr>
          <w:b w:val="0"/>
          <w:u w:val="single"/>
        </w:rPr>
      </w:pPr>
      <w:r w:rsidRPr="0093467B">
        <w:rPr>
          <w:b w:val="0"/>
          <w:u w:val="single"/>
        </w:rPr>
        <w:t>RKS-REQ-372250/A-RS Process Pause</w:t>
      </w:r>
    </w:p>
    <w:p w:rsidR="00500605" w:rsidRDefault="009F27BE" w:rsidP="00500605">
      <w:r>
        <w:t>The RSServer shall pause the app</w:t>
      </w:r>
      <w:r>
        <w:t>lication process (ex. applying of radio presets) as permitted by Enhanced Memory. One example of this is during an incoming/accepted phone call.</w:t>
      </w:r>
    </w:p>
    <w:p w:rsidR="0093467B" w:rsidRPr="0093467B" w:rsidRDefault="0093467B" w:rsidP="0093467B">
      <w:pPr>
        <w:pStyle w:val="Heading4"/>
        <w:rPr>
          <w:b w:val="0"/>
          <w:u w:val="single"/>
        </w:rPr>
      </w:pPr>
      <w:r w:rsidRPr="0093467B">
        <w:rPr>
          <w:b w:val="0"/>
          <w:u w:val="single"/>
        </w:rPr>
        <w:t>RKS-REQ-361356/B-RS Process - Accept</w:t>
      </w:r>
    </w:p>
    <w:p w:rsidR="00540808" w:rsidRDefault="009F27BE" w:rsidP="000315D6">
      <w:r>
        <w:t>When Accept is selected on t</w:t>
      </w:r>
      <w:r w:rsidRPr="00DE4ED3">
        <w:t>he RSServer</w:t>
      </w:r>
      <w:r>
        <w:t xml:space="preserve">, the RSServer </w:t>
      </w:r>
      <w:r w:rsidRPr="00DE4ED3">
        <w:t xml:space="preserve">shall </w:t>
      </w:r>
      <w:r>
        <w:t xml:space="preserve">initiate/use the existing Enhanced Memory </w:t>
      </w:r>
      <w:r>
        <w:t>profile creation process. The RSServer shall:</w:t>
      </w:r>
    </w:p>
    <w:p w:rsidR="00540808" w:rsidRDefault="009F27BE" w:rsidP="009F27BE">
      <w:pPr>
        <w:numPr>
          <w:ilvl w:val="0"/>
          <w:numId w:val="25"/>
        </w:numPr>
      </w:pPr>
      <w:r>
        <w:lastRenderedPageBreak/>
        <w:t>Enable the Enhanced Memory feature if no prior profiles have been created</w:t>
      </w:r>
    </w:p>
    <w:p w:rsidR="003B12AB" w:rsidRDefault="009F27BE" w:rsidP="009F27BE">
      <w:pPr>
        <w:numPr>
          <w:ilvl w:val="0"/>
          <w:numId w:val="25"/>
        </w:numPr>
      </w:pPr>
      <w:r>
        <w:t xml:space="preserve">Parse the RS Settings payload as needed/required </w:t>
      </w:r>
    </w:p>
    <w:p w:rsidR="00540808" w:rsidRDefault="009F27BE" w:rsidP="009F27BE">
      <w:pPr>
        <w:numPr>
          <w:ilvl w:val="0"/>
          <w:numId w:val="25"/>
        </w:numPr>
      </w:pPr>
      <w:r>
        <w:t>Preload the Driver Profile Name with that from the RS Settings</w:t>
      </w:r>
    </w:p>
    <w:p w:rsidR="00FF5058" w:rsidRDefault="009F27BE" w:rsidP="009F27BE">
      <w:pPr>
        <w:numPr>
          <w:ilvl w:val="0"/>
          <w:numId w:val="25"/>
        </w:numPr>
      </w:pPr>
      <w:r>
        <w:t>Preload the Photo/Avata</w:t>
      </w:r>
      <w:r>
        <w:t>r with that from the RS Settings</w:t>
      </w:r>
    </w:p>
    <w:p w:rsidR="00FF5058" w:rsidRDefault="009F27BE" w:rsidP="009F27BE">
      <w:pPr>
        <w:numPr>
          <w:ilvl w:val="0"/>
          <w:numId w:val="25"/>
        </w:numPr>
      </w:pPr>
      <w:r>
        <w:t>If no DSM is present, automatically select and use the next available PersIndex for the remainder of the profile creation process</w:t>
      </w:r>
    </w:p>
    <w:p w:rsidR="001A3863" w:rsidRDefault="009F27BE" w:rsidP="009F27BE">
      <w:pPr>
        <w:numPr>
          <w:ilvl w:val="0"/>
          <w:numId w:val="25"/>
        </w:numPr>
      </w:pPr>
      <w:r>
        <w:t xml:space="preserve">Apply the rest of the RS Settings per </w:t>
      </w:r>
      <w:r>
        <w:rPr>
          <w:u w:val="single"/>
        </w:rPr>
        <w:t>REQ-362423</w:t>
      </w:r>
    </w:p>
    <w:p w:rsidR="000C7B37" w:rsidRPr="00034907" w:rsidRDefault="009F27BE" w:rsidP="009F27BE">
      <w:pPr>
        <w:numPr>
          <w:ilvl w:val="0"/>
          <w:numId w:val="25"/>
        </w:numPr>
      </w:pPr>
      <w:r>
        <w:t>Send the RSAlert to the RSOffBoardClient ind</w:t>
      </w:r>
      <w:r>
        <w:t>icating “Applied”</w:t>
      </w:r>
    </w:p>
    <w:p w:rsidR="0093467B" w:rsidRPr="0093467B" w:rsidRDefault="0093467B" w:rsidP="0093467B">
      <w:pPr>
        <w:pStyle w:val="Heading4"/>
        <w:rPr>
          <w:b w:val="0"/>
          <w:u w:val="single"/>
        </w:rPr>
      </w:pPr>
      <w:r w:rsidRPr="0093467B">
        <w:rPr>
          <w:b w:val="0"/>
          <w:u w:val="single"/>
        </w:rPr>
        <w:t>RKS-REQ-361357/B-RS Process - Deny</w:t>
      </w:r>
    </w:p>
    <w:p w:rsidR="00704F3C" w:rsidRDefault="009F27BE" w:rsidP="00240836">
      <w:r>
        <w:t>When Deny is selected on t</w:t>
      </w:r>
      <w:r w:rsidRPr="00DE4ED3">
        <w:t>he RSServer</w:t>
      </w:r>
      <w:r>
        <w:t xml:space="preserve">, the RSServer </w:t>
      </w:r>
      <w:r w:rsidRPr="00DE4ED3">
        <w:t>shall</w:t>
      </w:r>
      <w:r>
        <w:t xml:space="preserve"> not apply the RS Settings or create a Driver Profile, but shall instead:</w:t>
      </w:r>
    </w:p>
    <w:p w:rsidR="00704F3C" w:rsidRDefault="009F27BE" w:rsidP="009F27BE">
      <w:pPr>
        <w:numPr>
          <w:ilvl w:val="0"/>
          <w:numId w:val="26"/>
        </w:numPr>
      </w:pPr>
      <w:r>
        <w:t xml:space="preserve">Delete the saved RS Settings </w:t>
      </w:r>
    </w:p>
    <w:p w:rsidR="008C5ACB" w:rsidRDefault="009F27BE" w:rsidP="009F27BE">
      <w:pPr>
        <w:numPr>
          <w:ilvl w:val="0"/>
          <w:numId w:val="26"/>
        </w:numPr>
      </w:pPr>
      <w:r>
        <w:t xml:space="preserve">Send the RSAlert to the RSOffBoardClient indicating “Failed” due </w:t>
      </w:r>
      <w:proofErr w:type="gramStart"/>
      <w:r>
        <w:t>to ”No</w:t>
      </w:r>
      <w:proofErr w:type="gramEnd"/>
      <w:r>
        <w:t xml:space="preserve"> User Resp</w:t>
      </w:r>
      <w:r>
        <w:t>onse”</w:t>
      </w:r>
    </w:p>
    <w:p w:rsidR="0093467B" w:rsidRPr="0093467B" w:rsidRDefault="0093467B" w:rsidP="0093467B">
      <w:pPr>
        <w:pStyle w:val="Heading4"/>
        <w:rPr>
          <w:b w:val="0"/>
          <w:u w:val="single"/>
        </w:rPr>
      </w:pPr>
      <w:r w:rsidRPr="0093467B">
        <w:rPr>
          <w:b w:val="0"/>
          <w:u w:val="single"/>
        </w:rPr>
        <w:t xml:space="preserve">RKS-REQ-361358/A-RS Process - Postpone (under </w:t>
      </w:r>
      <w:proofErr w:type="spellStart"/>
      <w:r w:rsidRPr="0093467B">
        <w:rPr>
          <w:b w:val="0"/>
          <w:u w:val="single"/>
        </w:rPr>
        <w:t>N_Postpone</w:t>
      </w:r>
      <w:proofErr w:type="spellEnd"/>
      <w:r w:rsidRPr="0093467B">
        <w:rPr>
          <w:b w:val="0"/>
          <w:u w:val="single"/>
        </w:rPr>
        <w:t>)</w:t>
      </w:r>
    </w:p>
    <w:p w:rsidR="00A53C67" w:rsidRDefault="009F27BE" w:rsidP="00240836">
      <w:r>
        <w:t>When Postpone is selected on t</w:t>
      </w:r>
      <w:r w:rsidRPr="00DE4ED3">
        <w:t>he RSServer</w:t>
      </w:r>
      <w:r>
        <w:t xml:space="preserve"> and </w:t>
      </w:r>
      <w:proofErr w:type="spellStart"/>
      <w:r>
        <w:t>N_Postpone</w:t>
      </w:r>
      <w:proofErr w:type="spellEnd"/>
      <w:r>
        <w:t xml:space="preserve"> has not been reached, the RSServer </w:t>
      </w:r>
      <w:r w:rsidRPr="00DE4ED3">
        <w:t>sh</w:t>
      </w:r>
      <w:r>
        <w:t>all:</w:t>
      </w:r>
    </w:p>
    <w:p w:rsidR="00A53C67" w:rsidRDefault="009F27BE" w:rsidP="009F27BE">
      <w:pPr>
        <w:numPr>
          <w:ilvl w:val="0"/>
          <w:numId w:val="27"/>
        </w:numPr>
      </w:pPr>
      <w:r>
        <w:t xml:space="preserve">Close the RS Welcome Screen </w:t>
      </w:r>
    </w:p>
    <w:p w:rsidR="00A53C67" w:rsidRDefault="009F27BE" w:rsidP="009F27BE">
      <w:pPr>
        <w:numPr>
          <w:ilvl w:val="0"/>
          <w:numId w:val="27"/>
        </w:numPr>
      </w:pPr>
      <w:r>
        <w:t>Increment the Postpone counter</w:t>
      </w:r>
    </w:p>
    <w:p w:rsidR="0093467B" w:rsidRPr="0093467B" w:rsidRDefault="0093467B" w:rsidP="0093467B">
      <w:pPr>
        <w:pStyle w:val="Heading4"/>
        <w:rPr>
          <w:b w:val="0"/>
          <w:u w:val="single"/>
        </w:rPr>
      </w:pPr>
      <w:r w:rsidRPr="0093467B">
        <w:rPr>
          <w:b w:val="0"/>
          <w:u w:val="single"/>
        </w:rPr>
        <w:t>RKS-REQ-361360/B-RS Process – Postpone Retry</w:t>
      </w:r>
    </w:p>
    <w:p w:rsidR="00F61971" w:rsidRDefault="009F27BE" w:rsidP="0022756A">
      <w:r>
        <w:t>When Postpone is selected, a retry strategy shall be performed. The retry strategy is as follows:</w:t>
      </w:r>
    </w:p>
    <w:p w:rsidR="00F61971" w:rsidRDefault="009F27BE" w:rsidP="009F27BE">
      <w:pPr>
        <w:numPr>
          <w:ilvl w:val="0"/>
          <w:numId w:val="28"/>
        </w:numPr>
      </w:pPr>
      <w:r>
        <w:t xml:space="preserve">If the Postpone counter is less than </w:t>
      </w:r>
      <w:proofErr w:type="spellStart"/>
      <w:r>
        <w:t>N_Postpone</w:t>
      </w:r>
      <w:proofErr w:type="spellEnd"/>
      <w:r>
        <w:t xml:space="preserve"> (Counter &lt; </w:t>
      </w:r>
      <w:proofErr w:type="spellStart"/>
      <w:r>
        <w:t>N_Postpone</w:t>
      </w:r>
      <w:proofErr w:type="spellEnd"/>
      <w:r>
        <w:t>), the RSServer shall display the RS Welcome Scr</w:t>
      </w:r>
      <w:r>
        <w:t xml:space="preserve">een to the user at the next Ignition Cycle (transition from </w:t>
      </w:r>
      <w:proofErr w:type="spellStart"/>
      <w:r>
        <w:t>IgnitionStatus</w:t>
      </w:r>
      <w:proofErr w:type="spellEnd"/>
      <w:r>
        <w:t xml:space="preserve"> = Off to Run), so long as the user has first been validated per </w:t>
      </w:r>
      <w:r w:rsidRPr="00F61971">
        <w:rPr>
          <w:u w:val="single"/>
        </w:rPr>
        <w:t>REQ-361351</w:t>
      </w:r>
      <w:r>
        <w:t>. If not validated, the RS Welcome Screen shall not be shown.</w:t>
      </w:r>
    </w:p>
    <w:p w:rsidR="00F61971" w:rsidRDefault="009F27BE" w:rsidP="009F27BE">
      <w:pPr>
        <w:numPr>
          <w:ilvl w:val="0"/>
          <w:numId w:val="28"/>
        </w:numPr>
      </w:pPr>
      <w:r>
        <w:t xml:space="preserve">If the Postpone counter is equal to </w:t>
      </w:r>
      <w:proofErr w:type="spellStart"/>
      <w:r>
        <w:t>N_Postpon</w:t>
      </w:r>
      <w:r>
        <w:t>e</w:t>
      </w:r>
      <w:proofErr w:type="spellEnd"/>
      <w:r>
        <w:t xml:space="preserve"> (Counter = </w:t>
      </w:r>
      <w:proofErr w:type="spellStart"/>
      <w:r>
        <w:t>N_Postpone</w:t>
      </w:r>
      <w:proofErr w:type="spellEnd"/>
      <w:r>
        <w:t>)</w:t>
      </w:r>
      <w:r>
        <w:t xml:space="preserve">, </w:t>
      </w:r>
      <w:r>
        <w:t>the RSServer shall offer the RS Welcome Screen as in #1, but not include/show the Postpone button (only Accept/Deny).</w:t>
      </w:r>
    </w:p>
    <w:p w:rsidR="0093467B" w:rsidRPr="0093467B" w:rsidRDefault="0093467B" w:rsidP="0093467B">
      <w:pPr>
        <w:pStyle w:val="Heading4"/>
        <w:rPr>
          <w:b w:val="0"/>
          <w:u w:val="single"/>
        </w:rPr>
      </w:pPr>
      <w:r w:rsidRPr="0093467B">
        <w:rPr>
          <w:b w:val="0"/>
          <w:u w:val="single"/>
        </w:rPr>
        <w:t>RKS-REQ-361361/A-RS Process – Postpone Counter</w:t>
      </w:r>
    </w:p>
    <w:p w:rsidR="00777347" w:rsidRDefault="009F27BE" w:rsidP="00777347">
      <w:r>
        <w:t>The RSServer shall have a counter</w:t>
      </w:r>
      <w:r>
        <w:t xml:space="preserve"> </w:t>
      </w:r>
      <w:r>
        <w:t xml:space="preserve">to </w:t>
      </w:r>
      <w:r>
        <w:t xml:space="preserve">monitor </w:t>
      </w:r>
      <w:r>
        <w:t>the number of postpone retries the user has com</w:t>
      </w:r>
      <w:r>
        <w:t xml:space="preserve">pleted. </w:t>
      </w:r>
      <w:r>
        <w:t xml:space="preserve">The counter </w:t>
      </w:r>
      <w:r>
        <w:t>shall be persisted through ignition cycles, battery disconnects, loss of power, etc.</w:t>
      </w:r>
      <w:r>
        <w:t xml:space="preserve"> The number of retries offered shall be defined by </w:t>
      </w:r>
      <w:proofErr w:type="spellStart"/>
      <w:r>
        <w:t>N</w:t>
      </w:r>
      <w:r>
        <w:t>_Postpone</w:t>
      </w:r>
      <w:proofErr w:type="spellEnd"/>
      <w:r>
        <w:t>.</w:t>
      </w:r>
    </w:p>
    <w:p w:rsidR="0093467B" w:rsidRPr="0093467B" w:rsidRDefault="0093467B" w:rsidP="0093467B">
      <w:pPr>
        <w:pStyle w:val="Heading4"/>
        <w:rPr>
          <w:b w:val="0"/>
          <w:u w:val="single"/>
        </w:rPr>
      </w:pPr>
      <w:r w:rsidRPr="0093467B">
        <w:rPr>
          <w:b w:val="0"/>
          <w:u w:val="single"/>
        </w:rPr>
        <w:t>RKS-REQ-361398/A-</w:t>
      </w:r>
      <w:proofErr w:type="spellStart"/>
      <w:r w:rsidRPr="0093467B">
        <w:rPr>
          <w:b w:val="0"/>
          <w:u w:val="single"/>
        </w:rPr>
        <w:t>N_Postpone</w:t>
      </w:r>
      <w:proofErr w:type="spellEnd"/>
    </w:p>
    <w:p w:rsidR="00AE06BC" w:rsidRPr="00AE06BC" w:rsidRDefault="009F27BE" w:rsidP="00AE06BC"/>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3E1CC6" w:rsidTr="003E1CC6">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b/>
                <w:sz w:val="14"/>
                <w:szCs w:val="14"/>
              </w:rPr>
            </w:pPr>
            <w:r>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b/>
                <w:sz w:val="14"/>
                <w:szCs w:val="14"/>
              </w:rPr>
            </w:pPr>
            <w:r>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b/>
                <w:sz w:val="14"/>
                <w:szCs w:val="14"/>
              </w:rPr>
            </w:pPr>
            <w:r>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b/>
                <w:sz w:val="14"/>
                <w:szCs w:val="14"/>
              </w:rPr>
            </w:pPr>
            <w:r>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b/>
                <w:sz w:val="14"/>
                <w:szCs w:val="14"/>
              </w:rPr>
            </w:pPr>
            <w:r>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b/>
                <w:sz w:val="14"/>
                <w:szCs w:val="14"/>
              </w:rPr>
            </w:pPr>
            <w:r>
              <w:rPr>
                <w:rFonts w:cs="Arial"/>
                <w:b/>
                <w:sz w:val="14"/>
                <w:szCs w:val="14"/>
              </w:rPr>
              <w:t>Default</w:t>
            </w:r>
          </w:p>
        </w:tc>
      </w:tr>
      <w:tr w:rsidR="003E1CC6" w:rsidTr="003E1CC6">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rsidR="003E1CC6" w:rsidRDefault="009F27BE" w:rsidP="00962129">
            <w:pPr>
              <w:spacing w:line="276" w:lineRule="auto"/>
              <w:rPr>
                <w:rFonts w:cs="Arial"/>
                <w:sz w:val="16"/>
                <w:szCs w:val="16"/>
              </w:rPr>
            </w:pPr>
            <w:proofErr w:type="spellStart"/>
            <w:r>
              <w:rPr>
                <w:sz w:val="16"/>
                <w:szCs w:val="16"/>
              </w:rPr>
              <w:t>N_</w:t>
            </w:r>
            <w:r>
              <w:rPr>
                <w:sz w:val="16"/>
                <w:szCs w:val="16"/>
              </w:rPr>
              <w:t>Postpone</w:t>
            </w:r>
            <w:proofErr w:type="spellEnd"/>
          </w:p>
        </w:tc>
        <w:tc>
          <w:tcPr>
            <w:tcW w:w="5176" w:type="dxa"/>
            <w:tcBorders>
              <w:top w:val="single" w:sz="4" w:space="0" w:color="auto"/>
              <w:left w:val="single" w:sz="4" w:space="0" w:color="auto"/>
              <w:bottom w:val="single" w:sz="4" w:space="0" w:color="auto"/>
              <w:right w:val="single" w:sz="4" w:space="0" w:color="auto"/>
            </w:tcBorders>
            <w:hideMark/>
          </w:tcPr>
          <w:p w:rsidR="00962129" w:rsidRDefault="009F27BE" w:rsidP="00962129">
            <w:pPr>
              <w:spacing w:line="276" w:lineRule="auto"/>
              <w:rPr>
                <w:rFonts w:cs="Arial"/>
              </w:rPr>
            </w:pPr>
            <w:r w:rsidRPr="00962129">
              <w:rPr>
                <w:rFonts w:cs="Arial"/>
              </w:rPr>
              <w:t xml:space="preserve">Maximum number of postpone retries </w:t>
            </w:r>
            <w:r w:rsidRPr="00962129">
              <w:rPr>
                <w:rFonts w:cs="Arial"/>
              </w:rPr>
              <w:t>offered to the user.</w:t>
            </w:r>
          </w:p>
          <w:p w:rsidR="00962129" w:rsidRDefault="009F27BE" w:rsidP="00962129">
            <w:pPr>
              <w:spacing w:line="276" w:lineRule="auto"/>
              <w:rPr>
                <w:rFonts w:cs="Arial"/>
              </w:rPr>
            </w:pPr>
          </w:p>
          <w:p w:rsidR="003E1CC6" w:rsidRDefault="009F27BE" w:rsidP="00962129">
            <w:pPr>
              <w:spacing w:line="276" w:lineRule="auto"/>
            </w:pPr>
            <w:r w:rsidRPr="00962129">
              <w:rPr>
                <w:rFonts w:cs="Arial"/>
              </w:rPr>
              <w:t>Note: Use the default value.</w:t>
            </w:r>
          </w:p>
        </w:tc>
        <w:tc>
          <w:tcPr>
            <w:tcW w:w="684" w:type="dxa"/>
            <w:tcBorders>
              <w:top w:val="single" w:sz="4" w:space="0" w:color="auto"/>
              <w:left w:val="single" w:sz="4" w:space="0" w:color="auto"/>
              <w:bottom w:val="single" w:sz="4" w:space="0" w:color="auto"/>
              <w:right w:val="single" w:sz="4" w:space="0" w:color="auto"/>
            </w:tcBorders>
            <w:hideMark/>
          </w:tcPr>
          <w:p w:rsidR="003E1CC6" w:rsidRDefault="009F27BE"/>
        </w:tc>
        <w:tc>
          <w:tcPr>
            <w:tcW w:w="684"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rPr>
                <w:rFonts w:cs="Arial"/>
                <w:sz w:val="14"/>
                <w:szCs w:val="14"/>
              </w:rPr>
            </w:pPr>
            <w:r>
              <w:rPr>
                <w:rFonts w:cs="Arial"/>
                <w:sz w:val="14"/>
                <w:szCs w:val="14"/>
              </w:rPr>
              <w:t>0-30</w:t>
            </w:r>
          </w:p>
        </w:tc>
        <w:tc>
          <w:tcPr>
            <w:tcW w:w="1027"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sz w:val="14"/>
                <w:szCs w:val="14"/>
              </w:rPr>
            </w:pPr>
            <w:r>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rsidR="003E1CC6" w:rsidRDefault="009F27BE">
            <w:pPr>
              <w:spacing w:line="276" w:lineRule="auto"/>
              <w:jc w:val="center"/>
              <w:rPr>
                <w:rFonts w:cs="Arial"/>
                <w:sz w:val="14"/>
                <w:szCs w:val="14"/>
              </w:rPr>
            </w:pPr>
            <w:r>
              <w:rPr>
                <w:rFonts w:cs="Arial"/>
                <w:sz w:val="14"/>
                <w:szCs w:val="14"/>
              </w:rPr>
              <w:t>20</w:t>
            </w:r>
          </w:p>
        </w:tc>
      </w:tr>
    </w:tbl>
    <w:p w:rsidR="00500605" w:rsidRDefault="009F27BE" w:rsidP="003E1CC6"/>
    <w:p w:rsidR="0093467B" w:rsidRPr="0093467B" w:rsidRDefault="0093467B" w:rsidP="0093467B">
      <w:pPr>
        <w:pStyle w:val="Heading4"/>
        <w:rPr>
          <w:b w:val="0"/>
          <w:u w:val="single"/>
        </w:rPr>
      </w:pPr>
      <w:r w:rsidRPr="0093467B">
        <w:rPr>
          <w:b w:val="0"/>
          <w:u w:val="single"/>
        </w:rPr>
        <w:t>RKS-REQ-362419/B-RS Process – Rocket Setup Complete Flag</w:t>
      </w:r>
    </w:p>
    <w:p w:rsidR="00254BFD" w:rsidRDefault="009F27BE" w:rsidP="00254BFD">
      <w:r>
        <w:t>When the RS Process is complete, the RS Settings have been applied, and an Enhanced Memory Driver Profile has be</w:t>
      </w:r>
      <w:r>
        <w:t xml:space="preserve">en created, the RSServer shall set a completion flag true, </w:t>
      </w:r>
      <w:proofErr w:type="spellStart"/>
      <w:r>
        <w:t>RocketSetupComplete</w:t>
      </w:r>
      <w:proofErr w:type="spellEnd"/>
      <w:r>
        <w:t xml:space="preserve"> = True. This flag shall be set to False by default until the above has occurred. The RSServer shall persist the flag through </w:t>
      </w:r>
      <w:r w:rsidRPr="00F640FD">
        <w:t>ignition cycles, batt</w:t>
      </w:r>
      <w:r>
        <w:t>ery disconnects, loss of power,</w:t>
      </w:r>
      <w:r>
        <w:t xml:space="preserve"> </w:t>
      </w:r>
      <w:r w:rsidRPr="00C624ED">
        <w:t>software updates</w:t>
      </w:r>
      <w:r>
        <w:t>, etc.). This flag shall be cleared (set to False) when a Master Reset is performed.</w:t>
      </w:r>
    </w:p>
    <w:p w:rsidR="00254BFD" w:rsidRDefault="009F27BE" w:rsidP="00254BFD"/>
    <w:p w:rsidR="00254BFD" w:rsidRDefault="009F27BE" w:rsidP="00254BFD">
      <w:r>
        <w:t xml:space="preserve">When the </w:t>
      </w:r>
      <w:proofErr w:type="spellStart"/>
      <w:r>
        <w:t>RocketSetupComplete</w:t>
      </w:r>
      <w:proofErr w:type="spellEnd"/>
      <w:r>
        <w:t xml:space="preserve"> flag is set to True, any subsequent RS Settings payloads and </w:t>
      </w:r>
      <w:proofErr w:type="spellStart"/>
      <w:r>
        <w:t>RSCommand’s</w:t>
      </w:r>
      <w:proofErr w:type="spellEnd"/>
      <w:r>
        <w:t xml:space="preserve"> containing new RS Settings received by the RSServer</w:t>
      </w:r>
      <w:r>
        <w:t xml:space="preserve"> shall be ignored and not applied. The RSServer shall send an RSCommandResponse indicating “Failed” due to “Command Not Permitted” in this case. Only one profile shall be successfully applied for the </w:t>
      </w:r>
      <w:r w:rsidRPr="0041512B">
        <w:t xml:space="preserve">life of the </w:t>
      </w:r>
      <w:r>
        <w:t>RSServer.</w:t>
      </w:r>
    </w:p>
    <w:p w:rsidR="0093467B" w:rsidRPr="0093467B" w:rsidRDefault="0093467B" w:rsidP="0093467B">
      <w:pPr>
        <w:pStyle w:val="Heading4"/>
        <w:rPr>
          <w:b w:val="0"/>
          <w:u w:val="single"/>
        </w:rPr>
      </w:pPr>
      <w:r w:rsidRPr="0093467B">
        <w:rPr>
          <w:b w:val="0"/>
          <w:u w:val="single"/>
        </w:rPr>
        <w:t>RKS-REQ-361362/B-Master Reset before RS Process Success</w:t>
      </w:r>
    </w:p>
    <w:p w:rsidR="003B461B" w:rsidRDefault="009F27BE" w:rsidP="005A2EE1">
      <w:r>
        <w:t>If a Master Reset occurs before the RSServer has successfully completed the RS Process, the RSServer shall:</w:t>
      </w:r>
    </w:p>
    <w:p w:rsidR="003B461B" w:rsidRDefault="009F27BE" w:rsidP="009F27BE">
      <w:pPr>
        <w:numPr>
          <w:ilvl w:val="0"/>
          <w:numId w:val="29"/>
        </w:numPr>
      </w:pPr>
      <w:r>
        <w:lastRenderedPageBreak/>
        <w:t>Delete the RS Settings payload</w:t>
      </w:r>
    </w:p>
    <w:p w:rsidR="005A2EE1" w:rsidRDefault="009F27BE" w:rsidP="009F27BE">
      <w:pPr>
        <w:numPr>
          <w:ilvl w:val="0"/>
          <w:numId w:val="29"/>
        </w:numPr>
      </w:pPr>
      <w:r>
        <w:t xml:space="preserve">Reset all counters and timers specific to this feature (ex. </w:t>
      </w:r>
      <w:proofErr w:type="spellStart"/>
      <w:r>
        <w:t>N_Postpone</w:t>
      </w:r>
      <w:proofErr w:type="spellEnd"/>
      <w:r>
        <w:t xml:space="preserve">, </w:t>
      </w:r>
      <w:proofErr w:type="spellStart"/>
      <w:r>
        <w:t>T_Persist</w:t>
      </w:r>
      <w:proofErr w:type="spellEnd"/>
      <w:r>
        <w:t>)</w:t>
      </w:r>
    </w:p>
    <w:p w:rsidR="001E4620" w:rsidRDefault="009F27BE" w:rsidP="009F27BE">
      <w:pPr>
        <w:numPr>
          <w:ilvl w:val="0"/>
          <w:numId w:val="29"/>
        </w:numPr>
      </w:pPr>
      <w:r>
        <w:t>Send the RSAlert to the RSOffBoardClient indicating “Failed” due to “Master Reset Interrupted”</w:t>
      </w:r>
    </w:p>
    <w:p w:rsidR="00311E34" w:rsidRDefault="009F27BE" w:rsidP="00311E34"/>
    <w:p w:rsidR="00311E34" w:rsidRDefault="009F27BE" w:rsidP="00311E34">
      <w:r w:rsidRPr="003C6816">
        <w:rPr>
          <w:b/>
        </w:rPr>
        <w:t>Note</w:t>
      </w:r>
      <w:r>
        <w:t>: The RSOffBoardClient will determine whether a re-download is to be perf</w:t>
      </w:r>
      <w:r>
        <w:t>ormed or not (this is based on a timer it maintains and initiates when the purchase event occurs).</w:t>
      </w:r>
    </w:p>
    <w:p w:rsidR="0093467B" w:rsidRPr="0093467B" w:rsidRDefault="0093467B" w:rsidP="0093467B">
      <w:pPr>
        <w:pStyle w:val="Heading4"/>
        <w:rPr>
          <w:b w:val="0"/>
          <w:u w:val="single"/>
        </w:rPr>
      </w:pPr>
      <w:r w:rsidRPr="0093467B">
        <w:rPr>
          <w:b w:val="0"/>
          <w:u w:val="single"/>
        </w:rPr>
        <w:t>RKS-REQ-361363/B-Master Reset after RS Process Success</w:t>
      </w:r>
    </w:p>
    <w:p w:rsidR="00EA2DBA" w:rsidRDefault="009F27BE" w:rsidP="005A2EE1">
      <w:r>
        <w:t>If a Master Reset occurs any time after the RSServer has successfully completed the RS Process, the RSServer shall:</w:t>
      </w:r>
    </w:p>
    <w:p w:rsidR="00EA2DBA" w:rsidRDefault="009F27BE" w:rsidP="009F27BE">
      <w:pPr>
        <w:numPr>
          <w:ilvl w:val="0"/>
          <w:numId w:val="30"/>
        </w:numPr>
      </w:pPr>
      <w:r>
        <w:t>Delet</w:t>
      </w:r>
      <w:r>
        <w:t>e the RS Settings payload if it has not yet already been deleted</w:t>
      </w:r>
    </w:p>
    <w:p w:rsidR="00E12452" w:rsidRDefault="009F27BE" w:rsidP="009F27BE">
      <w:pPr>
        <w:numPr>
          <w:ilvl w:val="0"/>
          <w:numId w:val="30"/>
        </w:numPr>
      </w:pPr>
      <w:r>
        <w:t xml:space="preserve">Reset all counters and timers specific to this feature (ex. </w:t>
      </w:r>
      <w:proofErr w:type="spellStart"/>
      <w:r>
        <w:t>N_Postpone</w:t>
      </w:r>
      <w:proofErr w:type="spellEnd"/>
      <w:r>
        <w:t xml:space="preserve">, </w:t>
      </w:r>
      <w:proofErr w:type="spellStart"/>
      <w:r>
        <w:t>T_Persist</w:t>
      </w:r>
      <w:proofErr w:type="spellEnd"/>
      <w:r>
        <w:t>)</w:t>
      </w:r>
      <w:r w:rsidRPr="00E12452">
        <w:t xml:space="preserve"> </w:t>
      </w:r>
    </w:p>
    <w:p w:rsidR="00957344" w:rsidRDefault="009F27BE" w:rsidP="009F27BE">
      <w:pPr>
        <w:numPr>
          <w:ilvl w:val="0"/>
          <w:numId w:val="30"/>
        </w:numPr>
      </w:pPr>
      <w:r>
        <w:t>Reset the Rocket Setup Complete Flag</w:t>
      </w:r>
    </w:p>
    <w:p w:rsidR="008B19BF" w:rsidRDefault="009F27BE">
      <w:pPr>
        <w:spacing w:after="200" w:line="276" w:lineRule="auto"/>
      </w:pPr>
      <w:r>
        <w:br w:type="page"/>
      </w:r>
    </w:p>
    <w:p w:rsidR="00500605" w:rsidRDefault="009F27BE" w:rsidP="00500605"/>
    <w:p w:rsidR="00406F39" w:rsidRDefault="009F27BE" w:rsidP="0093467B">
      <w:pPr>
        <w:pStyle w:val="Heading2"/>
      </w:pPr>
      <w:bookmarkStart w:id="28" w:name="_Toc27728096"/>
      <w:r w:rsidRPr="00B9479B">
        <w:t>RKS-FUN-REQ-361374/A-Applying RS S</w:t>
      </w:r>
      <w:r w:rsidRPr="00B9479B">
        <w:t>ettings</w:t>
      </w:r>
      <w:bookmarkEnd w:id="28"/>
    </w:p>
    <w:p w:rsidR="00406F39" w:rsidRDefault="009F27BE" w:rsidP="0093467B">
      <w:pPr>
        <w:pStyle w:val="Heading3"/>
      </w:pPr>
      <w:bookmarkStart w:id="29" w:name="_Toc27728097"/>
      <w:r>
        <w:t>Use Cases</w:t>
      </w:r>
      <w:bookmarkEnd w:id="29"/>
    </w:p>
    <w:p w:rsidR="00406F39" w:rsidRDefault="009F27BE" w:rsidP="0093467B">
      <w:pPr>
        <w:pStyle w:val="Heading4"/>
      </w:pPr>
      <w:r>
        <w:t>RKS-UC-REQ-362592/A-RSServer applies RS Settings</w:t>
      </w:r>
    </w:p>
    <w:p w:rsidR="00AE06BC" w:rsidRPr="00AE06BC" w:rsidRDefault="009F27BE" w:rsidP="00AE06BC"/>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Act</w:t>
            </w:r>
            <w:r>
              <w:rPr>
                <w:rFonts w:ascii="Calibri" w:hAnsi="Calibri"/>
                <w:b/>
                <w:lang w:eastAsia="zh-CN"/>
              </w:rPr>
              <w:t>ors</w:t>
            </w:r>
          </w:p>
        </w:tc>
        <w:tc>
          <w:tcPr>
            <w:tcW w:w="7004" w:type="dxa"/>
            <w:tcBorders>
              <w:top w:val="single" w:sz="4" w:space="0" w:color="auto"/>
              <w:left w:val="single" w:sz="4" w:space="0" w:color="auto"/>
              <w:bottom w:val="single" w:sz="4" w:space="0" w:color="auto"/>
              <w:right w:val="single" w:sz="4" w:space="0" w:color="auto"/>
            </w:tcBorders>
          </w:tcPr>
          <w:p w:rsidR="0022067C" w:rsidRPr="005B5D92" w:rsidRDefault="009F27BE" w:rsidP="005B5D92">
            <w:r>
              <w:rPr>
                <w:rFonts w:cs="Arial"/>
                <w:lang w:eastAsia="zh-CN"/>
              </w:rPr>
              <w:t>RSServer</w:t>
            </w:r>
            <w:r>
              <w:rPr>
                <w:rFonts w:cs="Arial"/>
                <w:lang w:eastAsia="zh-CN"/>
              </w:rPr>
              <w:t>, RSClient</w:t>
            </w: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rsidR="00A3631C" w:rsidRDefault="009F27BE" w:rsidP="006C29CA">
            <w:pPr>
              <w:rPr>
                <w:lang w:eastAsia="zh-CN"/>
              </w:rPr>
            </w:pPr>
            <w:proofErr w:type="spellStart"/>
            <w:r>
              <w:rPr>
                <w:lang w:eastAsia="zh-CN"/>
              </w:rPr>
              <w:t>Powermode</w:t>
            </w:r>
            <w:proofErr w:type="spellEnd"/>
            <w:r>
              <w:rPr>
                <w:lang w:eastAsia="zh-CN"/>
              </w:rPr>
              <w:t xml:space="preserve"> conditions are met</w:t>
            </w:r>
          </w:p>
          <w:p w:rsidR="00A3631C" w:rsidRDefault="009F27BE" w:rsidP="006C29CA">
            <w:pPr>
              <w:rPr>
                <w:lang w:eastAsia="zh-CN"/>
              </w:rPr>
            </w:pPr>
            <w:r w:rsidRPr="00A3631C">
              <w:rPr>
                <w:lang w:eastAsia="zh-CN"/>
              </w:rPr>
              <w:t>RS Settings downloaded</w:t>
            </w:r>
          </w:p>
          <w:p w:rsidR="002C283F" w:rsidRDefault="009F27BE" w:rsidP="002C283F">
            <w:pPr>
              <w:rPr>
                <w:lang w:eastAsia="zh-CN"/>
              </w:rPr>
            </w:pPr>
            <w:r>
              <w:rPr>
                <w:lang w:eastAsia="zh-CN"/>
              </w:rPr>
              <w:t>User Accepted RS Welcome screen</w:t>
            </w:r>
          </w:p>
          <w:p w:rsidR="002C283F" w:rsidRPr="00A3631C" w:rsidRDefault="009F27BE" w:rsidP="002C283F">
            <w:pPr>
              <w:rPr>
                <w:lang w:eastAsia="zh-CN"/>
              </w:rPr>
            </w:pPr>
            <w:r>
              <w:rPr>
                <w:lang w:eastAsia="zh-CN"/>
              </w:rPr>
              <w:t>RS Process in progress</w:t>
            </w: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2C283F">
            <w:pPr>
              <w:rPr>
                <w:rFonts w:cs="Arial"/>
                <w:lang w:eastAsia="zh-CN"/>
              </w:rPr>
            </w:pPr>
            <w:r>
              <w:rPr>
                <w:rFonts w:cs="Arial"/>
                <w:lang w:eastAsia="zh-CN"/>
              </w:rPr>
              <w:t xml:space="preserve">RSServer begins to apply RS Settings within the Enhanced Memory Driver Profile </w:t>
            </w:r>
            <w:r>
              <w:rPr>
                <w:rFonts w:cs="Arial"/>
                <w:lang w:eastAsia="zh-CN"/>
              </w:rPr>
              <w:t>creation process. RSServer steps through each of the RS Settings, requesting to save each either internally or from the applicable RSClient(s).</w:t>
            </w:r>
          </w:p>
          <w:p w:rsidR="00D416B3" w:rsidRDefault="009F27BE" w:rsidP="002C283F">
            <w:pPr>
              <w:rPr>
                <w:rFonts w:cs="Arial"/>
                <w:lang w:eastAsia="zh-CN"/>
              </w:rPr>
            </w:pP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2C283F">
            <w:pPr>
              <w:rPr>
                <w:lang w:eastAsia="zh-CN"/>
              </w:rPr>
            </w:pPr>
            <w:r>
              <w:rPr>
                <w:lang w:eastAsia="zh-CN"/>
              </w:rPr>
              <w:t>RSServer</w:t>
            </w:r>
            <w:r>
              <w:rPr>
                <w:lang w:eastAsia="zh-CN"/>
              </w:rPr>
              <w:t xml:space="preserve"> and RSClient(s) save the requested RS Setting.</w:t>
            </w:r>
          </w:p>
          <w:p w:rsidR="002C283F" w:rsidRDefault="009F27BE" w:rsidP="002C283F">
            <w:pPr>
              <w:rPr>
                <w:lang w:eastAsia="zh-CN"/>
              </w:rPr>
            </w:pP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6C29CA">
            <w:pPr>
              <w:rPr>
                <w:rFonts w:cs="Arial"/>
                <w:lang w:eastAsia="zh-CN"/>
              </w:rPr>
            </w:pPr>
          </w:p>
        </w:tc>
      </w:tr>
      <w:tr w:rsidR="0022067C" w:rsidTr="006C29CA">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22067C" w:rsidRDefault="009F27BE" w:rsidP="006C29CA">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rsidR="0022067C" w:rsidRDefault="009F27BE" w:rsidP="00B56EC5">
            <w:pPr>
              <w:rPr>
                <w:rFonts w:cs="Arial"/>
                <w:lang w:eastAsia="zh-CN"/>
              </w:rPr>
            </w:pPr>
            <w:r>
              <w:rPr>
                <w:rFonts w:cs="Arial"/>
                <w:lang w:eastAsia="zh-CN"/>
              </w:rPr>
              <w:t>G-HMI, CAN, SoA</w:t>
            </w:r>
          </w:p>
        </w:tc>
      </w:tr>
    </w:tbl>
    <w:p w:rsidR="00E03905" w:rsidRDefault="009F27BE"/>
    <w:p w:rsidR="00406F39" w:rsidRDefault="009F27BE" w:rsidP="0093467B">
      <w:pPr>
        <w:pStyle w:val="Heading3"/>
      </w:pPr>
      <w:bookmarkStart w:id="30" w:name="_Toc27728098"/>
      <w:r>
        <w:t>Requirements</w:t>
      </w:r>
      <w:bookmarkEnd w:id="30"/>
    </w:p>
    <w:p w:rsidR="0093467B" w:rsidRPr="0093467B" w:rsidRDefault="0093467B" w:rsidP="0093467B">
      <w:pPr>
        <w:pStyle w:val="Heading4"/>
        <w:rPr>
          <w:b w:val="0"/>
          <w:u w:val="single"/>
        </w:rPr>
      </w:pPr>
      <w:r w:rsidRPr="0093467B">
        <w:rPr>
          <w:b w:val="0"/>
          <w:u w:val="single"/>
        </w:rPr>
        <w:t>RKS-REQ-362423/A-RS Settings – Time to Apply the RS Settings</w:t>
      </w:r>
    </w:p>
    <w:p w:rsidR="00F768E5" w:rsidRDefault="009F27BE" w:rsidP="00F768E5">
      <w:r>
        <w:t xml:space="preserve">During the RS Process, the RSServer shall </w:t>
      </w:r>
      <w:r>
        <w:t xml:space="preserve">only </w:t>
      </w:r>
      <w:r>
        <w:t xml:space="preserve">apply </w:t>
      </w:r>
      <w:r>
        <w:t xml:space="preserve">the </w:t>
      </w:r>
      <w:r>
        <w:t>RS Settings after</w:t>
      </w:r>
      <w:r>
        <w:t xml:space="preserve"> the following has occurred (</w:t>
      </w:r>
      <w:r>
        <w:t xml:space="preserve">events </w:t>
      </w:r>
      <w:r>
        <w:t xml:space="preserve">from </w:t>
      </w:r>
      <w:r>
        <w:t>Enhanced Memory)</w:t>
      </w:r>
      <w:r>
        <w:t>:</w:t>
      </w:r>
    </w:p>
    <w:p w:rsidR="00F768E5" w:rsidRDefault="009F27BE" w:rsidP="009F27BE">
      <w:pPr>
        <w:numPr>
          <w:ilvl w:val="0"/>
          <w:numId w:val="31"/>
        </w:numPr>
      </w:pPr>
      <w:r>
        <w:t>T</w:t>
      </w:r>
      <w:r>
        <w:t xml:space="preserve">he Copy Operation </w:t>
      </w:r>
      <w:r>
        <w:t xml:space="preserve">has been issued </w:t>
      </w:r>
      <w:r>
        <w:t xml:space="preserve">(per </w:t>
      </w:r>
      <w:r w:rsidRPr="00F40998">
        <w:rPr>
          <w:u w:val="single"/>
        </w:rPr>
        <w:t>ENMEM-REQ-198923</w:t>
      </w:r>
      <w:r w:rsidRPr="00F40998">
        <w:rPr>
          <w:u w:val="single"/>
        </w:rPr>
        <w:t>-Copy Request</w:t>
      </w:r>
      <w:r>
        <w:t>)</w:t>
      </w:r>
    </w:p>
    <w:p w:rsidR="00F768E5" w:rsidRDefault="009F27BE" w:rsidP="009F27BE">
      <w:pPr>
        <w:numPr>
          <w:ilvl w:val="0"/>
          <w:numId w:val="31"/>
        </w:numPr>
      </w:pPr>
      <w:r>
        <w:t>A</w:t>
      </w:r>
      <w:r>
        <w:t xml:space="preserve">ll profile data required by Enhanced Memory </w:t>
      </w:r>
      <w:r>
        <w:t>has been saved</w:t>
      </w:r>
      <w:r>
        <w:t xml:space="preserve"> </w:t>
      </w:r>
      <w:r>
        <w:t xml:space="preserve">(per </w:t>
      </w:r>
      <w:r w:rsidRPr="00F40998">
        <w:rPr>
          <w:u w:val="single"/>
        </w:rPr>
        <w:t>ENMEM-REQ-198920</w:t>
      </w:r>
      <w:r w:rsidRPr="00F40998">
        <w:rPr>
          <w:u w:val="single"/>
        </w:rPr>
        <w:t>-Execute Copy Operation</w:t>
      </w:r>
      <w:r>
        <w:t>)</w:t>
      </w:r>
    </w:p>
    <w:p w:rsidR="00F768E5" w:rsidRDefault="009F27BE" w:rsidP="009F27BE">
      <w:pPr>
        <w:numPr>
          <w:ilvl w:val="0"/>
          <w:numId w:val="31"/>
        </w:numPr>
      </w:pPr>
      <w:r>
        <w:t xml:space="preserve">A </w:t>
      </w:r>
      <w:r>
        <w:t xml:space="preserve">Recall of the new </w:t>
      </w:r>
      <w:r>
        <w:t xml:space="preserve">driver profile </w:t>
      </w:r>
      <w:r>
        <w:t xml:space="preserve">has been requested </w:t>
      </w:r>
      <w:r>
        <w:t xml:space="preserve">(per </w:t>
      </w:r>
      <w:r w:rsidRPr="00F40998">
        <w:rPr>
          <w:u w:val="single"/>
        </w:rPr>
        <w:t>ENMEM-REQ-198918</w:t>
      </w:r>
      <w:r w:rsidRPr="00F40998">
        <w:rPr>
          <w:u w:val="single"/>
        </w:rPr>
        <w:t>B-Recall New Driver Profile After Copy</w:t>
      </w:r>
      <w:r>
        <w:t>)</w:t>
      </w:r>
    </w:p>
    <w:p w:rsidR="001C69EB" w:rsidRDefault="009F27BE" w:rsidP="009F27BE">
      <w:pPr>
        <w:numPr>
          <w:ilvl w:val="0"/>
          <w:numId w:val="31"/>
        </w:numPr>
      </w:pPr>
      <w:r>
        <w:t xml:space="preserve">All profile data for the recalled profile has been loaded (per </w:t>
      </w:r>
      <w:r w:rsidRPr="00F40998">
        <w:rPr>
          <w:u w:val="single"/>
        </w:rPr>
        <w:t>ENMEM-REQ-099673</w:t>
      </w:r>
      <w:r w:rsidRPr="00F40998">
        <w:rPr>
          <w:u w:val="single"/>
        </w:rPr>
        <w:t>-Driver Profile Settings Recall</w:t>
      </w:r>
      <w:r>
        <w:t>)</w:t>
      </w:r>
    </w:p>
    <w:p w:rsidR="008049D8" w:rsidRDefault="009F27BE" w:rsidP="008049D8"/>
    <w:p w:rsidR="00265FAC" w:rsidRDefault="009F27BE" w:rsidP="00265FAC">
      <w:r w:rsidRPr="008571D5">
        <w:rPr>
          <w:b/>
        </w:rPr>
        <w:t>Note</w:t>
      </w:r>
      <w:r>
        <w:t>: Once the recall is complete, the RS Settin</w:t>
      </w:r>
      <w:r>
        <w:t xml:space="preserve">gs will be applied to the active profile. </w:t>
      </w:r>
      <w:r>
        <w:t xml:space="preserve">The newly created profile must be active before applying the </w:t>
      </w:r>
      <w:r>
        <w:t>RS S</w:t>
      </w:r>
      <w:r>
        <w:t xml:space="preserve">ettings; </w:t>
      </w:r>
      <w:r>
        <w:t>otherwise,</w:t>
      </w:r>
      <w:r>
        <w:t xml:space="preserve"> the </w:t>
      </w:r>
      <w:r>
        <w:t>RS S</w:t>
      </w:r>
      <w:r>
        <w:t xml:space="preserve">ettings will be </w:t>
      </w:r>
      <w:r>
        <w:t xml:space="preserve">applied </w:t>
      </w:r>
      <w:r>
        <w:t>to the previous</w:t>
      </w:r>
      <w:r>
        <w:t>ly</w:t>
      </w:r>
      <w:r>
        <w:t xml:space="preserve"> active profile. </w:t>
      </w:r>
      <w:r>
        <w:t>The</w:t>
      </w:r>
      <w:r>
        <w:t xml:space="preserve"> RS Settings</w:t>
      </w:r>
      <w:r>
        <w:t xml:space="preserve"> will then be saved to the active profile when t</w:t>
      </w:r>
      <w:r>
        <w:t xml:space="preserve">he RSServer and </w:t>
      </w:r>
      <w:proofErr w:type="spellStart"/>
      <w:r>
        <w:t>RSClients</w:t>
      </w:r>
      <w:proofErr w:type="spellEnd"/>
      <w:r>
        <w:t xml:space="preserve"> persist their settings</w:t>
      </w:r>
      <w:r>
        <w:t xml:space="preserve"> per Enhanced Memory</w:t>
      </w:r>
      <w:r>
        <w:t xml:space="preserve">. </w:t>
      </w:r>
    </w:p>
    <w:p w:rsidR="00406F39" w:rsidRDefault="009F27BE" w:rsidP="0093467B">
      <w:pPr>
        <w:pStyle w:val="Heading4"/>
      </w:pPr>
      <w:r>
        <w:t>Profile Name</w:t>
      </w:r>
    </w:p>
    <w:p w:rsidR="0093467B" w:rsidRPr="0093467B" w:rsidRDefault="0093467B" w:rsidP="0093467B">
      <w:pPr>
        <w:pStyle w:val="Heading5"/>
        <w:rPr>
          <w:b w:val="0"/>
          <w:u w:val="single"/>
        </w:rPr>
      </w:pPr>
      <w:r w:rsidRPr="0093467B">
        <w:rPr>
          <w:b w:val="0"/>
          <w:u w:val="single"/>
        </w:rPr>
        <w:t>RKS-REQ-361364/A-RS Settings – Profile Name</w:t>
      </w:r>
    </w:p>
    <w:p w:rsidR="00647E9E" w:rsidRDefault="009F27BE" w:rsidP="00647E9E">
      <w:r>
        <w:t>The RSServer shall receiv</w:t>
      </w:r>
      <w:r>
        <w:t>e one Profile Name from the RS Settings payload.</w:t>
      </w:r>
    </w:p>
    <w:p w:rsidR="0093467B" w:rsidRPr="0093467B" w:rsidRDefault="0093467B" w:rsidP="0093467B">
      <w:pPr>
        <w:pStyle w:val="Heading5"/>
        <w:rPr>
          <w:b w:val="0"/>
          <w:u w:val="single"/>
        </w:rPr>
      </w:pPr>
      <w:r w:rsidRPr="0093467B">
        <w:rPr>
          <w:b w:val="0"/>
          <w:u w:val="single"/>
        </w:rPr>
        <w:t>RKS-REQ-362424/B-RS Settings – Profile Name Format</w:t>
      </w:r>
    </w:p>
    <w:p w:rsidR="00AF6979" w:rsidRDefault="009F27BE" w:rsidP="00AF6979">
      <w:r>
        <w:t>The RSServer shall receive the Profile Name in String format and it shall consist of no more than 20 characters.</w:t>
      </w:r>
    </w:p>
    <w:p w:rsidR="00C75EFA" w:rsidRDefault="009F27BE" w:rsidP="00AF6979"/>
    <w:tbl>
      <w:tblPr>
        <w:tblStyle w:val="TableGrid"/>
        <w:tblW w:w="7921" w:type="dxa"/>
        <w:jc w:val="center"/>
        <w:tblLayout w:type="fixed"/>
        <w:tblCellMar>
          <w:left w:w="115" w:type="dxa"/>
          <w:right w:w="115" w:type="dxa"/>
        </w:tblCellMar>
        <w:tblLook w:val="04A0" w:firstRow="1" w:lastRow="0" w:firstColumn="1" w:lastColumn="0" w:noHBand="0" w:noVBand="1"/>
      </w:tblPr>
      <w:tblGrid>
        <w:gridCol w:w="2080"/>
        <w:gridCol w:w="2240"/>
        <w:gridCol w:w="1891"/>
        <w:gridCol w:w="1710"/>
      </w:tblGrid>
      <w:tr w:rsidR="00C75EFA" w:rsidRPr="005457B1" w:rsidTr="001717EF">
        <w:trPr>
          <w:trHeight w:val="255"/>
          <w:jc w:val="center"/>
        </w:trPr>
        <w:tc>
          <w:tcPr>
            <w:tcW w:w="2080" w:type="dxa"/>
            <w:vMerge w:val="restart"/>
            <w:shd w:val="clear" w:color="auto" w:fill="D9D9D9" w:themeFill="background1" w:themeFillShade="D9"/>
            <w:vAlign w:val="center"/>
          </w:tcPr>
          <w:p w:rsidR="00C75EFA" w:rsidRPr="005457B1" w:rsidRDefault="009F27BE" w:rsidP="00C75EFA">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C75EFA" w:rsidRPr="005457B1" w:rsidRDefault="009F27BE" w:rsidP="00C75EFA">
            <w:pPr>
              <w:jc w:val="center"/>
              <w:rPr>
                <w:rFonts w:cstheme="minorHAnsi"/>
                <w:b/>
              </w:rPr>
            </w:pPr>
            <w:r>
              <w:rPr>
                <w:rFonts w:cstheme="minorHAnsi"/>
                <w:b/>
              </w:rPr>
              <w:t>RS Setting Payload – Packet Format</w:t>
            </w:r>
          </w:p>
        </w:tc>
        <w:tc>
          <w:tcPr>
            <w:tcW w:w="1710" w:type="dxa"/>
            <w:vMerge w:val="restart"/>
            <w:shd w:val="clear" w:color="auto" w:fill="D9D9D9" w:themeFill="background1" w:themeFillShade="D9"/>
            <w:vAlign w:val="center"/>
          </w:tcPr>
          <w:p w:rsidR="0045014A" w:rsidRDefault="009F27BE" w:rsidP="0045014A">
            <w:pPr>
              <w:jc w:val="center"/>
              <w:rPr>
                <w:rFonts w:cstheme="minorHAnsi"/>
                <w:b/>
              </w:rPr>
            </w:pPr>
            <w:r>
              <w:rPr>
                <w:rFonts w:cstheme="minorHAnsi"/>
                <w:b/>
              </w:rPr>
              <w:t>Range</w:t>
            </w:r>
          </w:p>
          <w:p w:rsidR="00C75EFA" w:rsidRPr="005457B1" w:rsidRDefault="009F27BE" w:rsidP="0045014A">
            <w:pPr>
              <w:jc w:val="center"/>
              <w:rPr>
                <w:rFonts w:cstheme="minorHAnsi"/>
                <w:b/>
              </w:rPr>
            </w:pPr>
            <w:r>
              <w:rPr>
                <w:rFonts w:cstheme="minorHAnsi"/>
                <w:b/>
              </w:rPr>
              <w:t>(in-vehicle)</w:t>
            </w:r>
          </w:p>
        </w:tc>
      </w:tr>
      <w:tr w:rsidR="00E4232F" w:rsidRPr="005457B1" w:rsidTr="001717EF">
        <w:trPr>
          <w:trHeight w:val="255"/>
          <w:jc w:val="center"/>
        </w:trPr>
        <w:tc>
          <w:tcPr>
            <w:tcW w:w="2080" w:type="dxa"/>
            <w:vMerge/>
            <w:shd w:val="clear" w:color="auto" w:fill="D9D9D9" w:themeFill="background1" w:themeFillShade="D9"/>
          </w:tcPr>
          <w:p w:rsidR="00E4232F" w:rsidRDefault="009F27BE" w:rsidP="00C75EFA">
            <w:pPr>
              <w:rPr>
                <w:rFonts w:cstheme="minorHAnsi"/>
                <w:b/>
              </w:rPr>
            </w:pPr>
          </w:p>
        </w:tc>
        <w:tc>
          <w:tcPr>
            <w:tcW w:w="2240" w:type="dxa"/>
            <w:shd w:val="clear" w:color="auto" w:fill="D9D9D9" w:themeFill="background1" w:themeFillShade="D9"/>
          </w:tcPr>
          <w:p w:rsidR="00E4232F" w:rsidRDefault="009F27BE" w:rsidP="00B951D6">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891" w:type="dxa"/>
            <w:shd w:val="clear" w:color="auto" w:fill="D9D9D9" w:themeFill="background1" w:themeFillShade="D9"/>
          </w:tcPr>
          <w:p w:rsidR="00E4232F" w:rsidRPr="005457B1" w:rsidRDefault="009F27BE" w:rsidP="00C75EFA">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1710" w:type="dxa"/>
            <w:vMerge/>
            <w:shd w:val="clear" w:color="auto" w:fill="D9D9D9" w:themeFill="background1" w:themeFillShade="D9"/>
          </w:tcPr>
          <w:p w:rsidR="00E4232F" w:rsidRPr="005457B1" w:rsidRDefault="009F27BE" w:rsidP="00C75EFA">
            <w:pPr>
              <w:rPr>
                <w:rFonts w:cstheme="minorHAnsi"/>
                <w:b/>
              </w:rPr>
            </w:pPr>
          </w:p>
        </w:tc>
      </w:tr>
      <w:tr w:rsidR="00E4232F" w:rsidRPr="005457B1" w:rsidTr="001717EF">
        <w:trPr>
          <w:trHeight w:val="255"/>
          <w:jc w:val="center"/>
        </w:trPr>
        <w:tc>
          <w:tcPr>
            <w:tcW w:w="2080" w:type="dxa"/>
            <w:hideMark/>
          </w:tcPr>
          <w:p w:rsidR="00E4232F" w:rsidRPr="00C75EFA" w:rsidRDefault="009F27BE" w:rsidP="00C75EFA">
            <w:r>
              <w:t>Profile Name</w:t>
            </w:r>
          </w:p>
        </w:tc>
        <w:tc>
          <w:tcPr>
            <w:tcW w:w="2240" w:type="dxa"/>
          </w:tcPr>
          <w:p w:rsidR="00E4232F" w:rsidRPr="005457B1" w:rsidRDefault="009F27BE" w:rsidP="00F80F87">
            <w:pPr>
              <w:rPr>
                <w:rFonts w:cstheme="minorHAnsi"/>
              </w:rPr>
            </w:pPr>
            <w:r w:rsidRPr="00E152B4">
              <w:t>0x0024</w:t>
            </w:r>
          </w:p>
        </w:tc>
        <w:tc>
          <w:tcPr>
            <w:tcW w:w="1891" w:type="dxa"/>
            <w:hideMark/>
          </w:tcPr>
          <w:p w:rsidR="00E4232F" w:rsidRPr="005457B1" w:rsidRDefault="009F27BE" w:rsidP="00C75EFA">
            <w:pPr>
              <w:rPr>
                <w:rFonts w:cstheme="minorHAnsi"/>
              </w:rPr>
            </w:pPr>
            <w:r w:rsidRPr="005457B1">
              <w:rPr>
                <w:rFonts w:cstheme="minorHAnsi"/>
              </w:rPr>
              <w:t>String</w:t>
            </w:r>
          </w:p>
        </w:tc>
        <w:tc>
          <w:tcPr>
            <w:tcW w:w="1710" w:type="dxa"/>
            <w:hideMark/>
          </w:tcPr>
          <w:p w:rsidR="00E4232F" w:rsidRPr="005457B1" w:rsidRDefault="009F27BE" w:rsidP="00347B02">
            <w:pPr>
              <w:rPr>
                <w:rFonts w:cstheme="minorHAnsi"/>
              </w:rPr>
            </w:pPr>
            <w:r>
              <w:rPr>
                <w:rFonts w:cstheme="minorHAnsi"/>
              </w:rPr>
              <w:t>0-</w:t>
            </w:r>
            <w:r w:rsidRPr="005457B1">
              <w:rPr>
                <w:rFonts w:cstheme="minorHAnsi"/>
              </w:rPr>
              <w:t>2</w:t>
            </w:r>
            <w:r>
              <w:rPr>
                <w:rFonts w:cstheme="minorHAnsi"/>
              </w:rPr>
              <w:t>0</w:t>
            </w:r>
            <w:r w:rsidRPr="005457B1">
              <w:rPr>
                <w:rFonts w:cstheme="minorHAnsi"/>
              </w:rPr>
              <w:t xml:space="preserve"> chars</w:t>
            </w:r>
          </w:p>
        </w:tc>
      </w:tr>
    </w:tbl>
    <w:p w:rsidR="007A2916" w:rsidRDefault="009F27BE"/>
    <w:p w:rsidR="0093467B" w:rsidRPr="0093467B" w:rsidRDefault="0093467B" w:rsidP="0093467B">
      <w:pPr>
        <w:pStyle w:val="Heading5"/>
        <w:rPr>
          <w:b w:val="0"/>
          <w:u w:val="single"/>
        </w:rPr>
      </w:pPr>
      <w:r w:rsidRPr="0093467B">
        <w:rPr>
          <w:b w:val="0"/>
          <w:u w:val="single"/>
        </w:rPr>
        <w:t>RKS-REQ-362425/B-RS Settings – Profile Name Usage</w:t>
      </w:r>
    </w:p>
    <w:p w:rsidR="00D35034" w:rsidRDefault="009F27BE" w:rsidP="00D35034">
      <w:r>
        <w:t>During the RS Process, the RSServer shall use/preload 0x0024</w:t>
      </w:r>
      <w:proofErr w:type="gramStart"/>
      <w:r>
        <w:t>:”DataValue</w:t>
      </w:r>
      <w:proofErr w:type="gramEnd"/>
      <w:r>
        <w:t>” in:</w:t>
      </w:r>
    </w:p>
    <w:p w:rsidR="00D35034" w:rsidRDefault="009F27BE" w:rsidP="009F27BE">
      <w:pPr>
        <w:numPr>
          <w:ilvl w:val="0"/>
          <w:numId w:val="32"/>
        </w:numPr>
      </w:pPr>
      <w:r>
        <w:lastRenderedPageBreak/>
        <w:t>the RS Welcome Screen greeting</w:t>
      </w:r>
    </w:p>
    <w:p w:rsidR="00AF6979" w:rsidRDefault="009F27BE" w:rsidP="009F27BE">
      <w:pPr>
        <w:numPr>
          <w:ilvl w:val="0"/>
          <w:numId w:val="32"/>
        </w:numPr>
      </w:pPr>
      <w:r>
        <w:t>the Enhance</w:t>
      </w:r>
      <w:r>
        <w:t>d Memory Driver Profile Name entry screen</w:t>
      </w:r>
    </w:p>
    <w:p w:rsidR="0093467B" w:rsidRPr="0093467B" w:rsidRDefault="0093467B" w:rsidP="0093467B">
      <w:pPr>
        <w:pStyle w:val="Heading5"/>
        <w:rPr>
          <w:b w:val="0"/>
          <w:u w:val="single"/>
        </w:rPr>
      </w:pPr>
      <w:r w:rsidRPr="0093467B">
        <w:rPr>
          <w:b w:val="0"/>
          <w:u w:val="single"/>
        </w:rPr>
        <w:t>RKS-REQ-362426/A-RS Settings – Profile Name Edit</w:t>
      </w:r>
    </w:p>
    <w:p w:rsidR="00E43851" w:rsidRDefault="009F27BE" w:rsidP="00E43851">
      <w:r>
        <w:t xml:space="preserve">The RSServer shall allow the user to edit the Profile Name in the Enhanced Memory Driver Profile Name entry screen (as </w:t>
      </w:r>
      <w:r>
        <w:t xml:space="preserve">per </w:t>
      </w:r>
      <w:r>
        <w:t xml:space="preserve">normal Enhanced Memory </w:t>
      </w:r>
      <w:r>
        <w:t>procedure</w:t>
      </w:r>
      <w:r>
        <w:t>). If the user decides to change th</w:t>
      </w:r>
      <w:r>
        <w:t>e</w:t>
      </w:r>
      <w:r>
        <w:t xml:space="preserve"> Profile Name, the new name shall be used for the remainder of the RS Process.</w:t>
      </w:r>
    </w:p>
    <w:p w:rsidR="0093467B" w:rsidRPr="0093467B" w:rsidRDefault="0093467B" w:rsidP="0093467B">
      <w:pPr>
        <w:pStyle w:val="Heading5"/>
        <w:rPr>
          <w:b w:val="0"/>
          <w:u w:val="single"/>
        </w:rPr>
      </w:pPr>
      <w:r w:rsidRPr="0093467B">
        <w:rPr>
          <w:b w:val="0"/>
          <w:u w:val="single"/>
        </w:rPr>
        <w:t>RKS-REQ-362427/B-RS Settings – Failure to Apply Profile Name</w:t>
      </w:r>
    </w:p>
    <w:p w:rsidR="005D3CAA" w:rsidRDefault="009F27BE" w:rsidP="00883220">
      <w:r>
        <w:t>If the RSServer cannot save or use the requested Profile Name for whatever reason (parameters invalid, parameters corrupt, etc.)</w:t>
      </w:r>
      <w:r>
        <w:t xml:space="preserve">, the RSServer shall </w:t>
      </w:r>
      <w:r>
        <w:t>not display or prepopulate any Profile Name as required in REQ-</w:t>
      </w:r>
      <w:r w:rsidRPr="005D3CAA">
        <w:t>362425</w:t>
      </w:r>
      <w:r>
        <w:t>.</w:t>
      </w:r>
      <w:r>
        <w:t xml:space="preserve"> </w:t>
      </w:r>
      <w:r>
        <w:t xml:space="preserve">The RSServer </w:t>
      </w:r>
      <w:r>
        <w:t xml:space="preserve">shall instead: </w:t>
      </w:r>
    </w:p>
    <w:p w:rsidR="005D3CAA" w:rsidRDefault="009F27BE" w:rsidP="009F27BE">
      <w:pPr>
        <w:numPr>
          <w:ilvl w:val="0"/>
          <w:numId w:val="33"/>
        </w:numPr>
      </w:pPr>
      <w:r>
        <w:t xml:space="preserve">Display “Welcome” in </w:t>
      </w:r>
      <w:r w:rsidRPr="005D3CAA">
        <w:t>the RS Welcome Screen</w:t>
      </w:r>
      <w:r>
        <w:t xml:space="preserve"> </w:t>
      </w:r>
    </w:p>
    <w:p w:rsidR="00883220" w:rsidRDefault="009F27BE" w:rsidP="009F27BE">
      <w:pPr>
        <w:numPr>
          <w:ilvl w:val="0"/>
          <w:numId w:val="33"/>
        </w:numPr>
      </w:pPr>
      <w:r>
        <w:t xml:space="preserve">Not populate </w:t>
      </w:r>
      <w:r>
        <w:t xml:space="preserve">a Profile </w:t>
      </w:r>
      <w:r>
        <w:t>N</w:t>
      </w:r>
      <w:r>
        <w:t xml:space="preserve">ame in </w:t>
      </w:r>
      <w:r w:rsidRPr="005D3CAA">
        <w:t>the Enhanced Memory Driver Profile Name entry screen</w:t>
      </w:r>
      <w:r>
        <w:t xml:space="preserve"> (rely on the user to manually enter a profile name)</w:t>
      </w:r>
    </w:p>
    <w:p w:rsidR="00406F39" w:rsidRDefault="009F27BE" w:rsidP="0093467B">
      <w:pPr>
        <w:pStyle w:val="Heading4"/>
      </w:pPr>
      <w:r>
        <w:t>Profile Photo</w:t>
      </w:r>
    </w:p>
    <w:p w:rsidR="0093467B" w:rsidRPr="0093467B" w:rsidRDefault="0093467B" w:rsidP="0093467B">
      <w:pPr>
        <w:pStyle w:val="Heading5"/>
        <w:rPr>
          <w:b w:val="0"/>
          <w:u w:val="single"/>
        </w:rPr>
      </w:pPr>
      <w:r w:rsidRPr="0093467B">
        <w:rPr>
          <w:b w:val="0"/>
          <w:u w:val="single"/>
        </w:rPr>
        <w:t>RKS-REQ-361365/A-RS Settings – Profile Photo</w:t>
      </w:r>
    </w:p>
    <w:p w:rsidR="00647E9E" w:rsidRDefault="009F27BE" w:rsidP="00647E9E">
      <w:r>
        <w:t>The RSServer shall rece</w:t>
      </w:r>
      <w:r>
        <w:t xml:space="preserve">ive one Profile Photo from the RS Settings payload as well as a URL from which a larger photo/image may be accessed </w:t>
      </w:r>
      <w:r w:rsidRPr="003A2EB7">
        <w:rPr>
          <w:highlight w:val="yellow"/>
        </w:rPr>
        <w:t>(</w:t>
      </w:r>
      <w:r>
        <w:rPr>
          <w:highlight w:val="yellow"/>
        </w:rPr>
        <w:t>URL not currently used</w:t>
      </w:r>
      <w:r w:rsidRPr="003A2EB7">
        <w:rPr>
          <w:highlight w:val="yellow"/>
        </w:rPr>
        <w:t>)</w:t>
      </w:r>
      <w:r>
        <w:t>.</w:t>
      </w:r>
    </w:p>
    <w:p w:rsidR="0093467B" w:rsidRPr="0093467B" w:rsidRDefault="0093467B" w:rsidP="0093467B">
      <w:pPr>
        <w:pStyle w:val="Heading5"/>
        <w:rPr>
          <w:b w:val="0"/>
          <w:u w:val="single"/>
        </w:rPr>
      </w:pPr>
      <w:r w:rsidRPr="0093467B">
        <w:rPr>
          <w:b w:val="0"/>
          <w:u w:val="single"/>
        </w:rPr>
        <w:t>RKS-REQ-362428/B-RS Settings – Profile Photo Format</w:t>
      </w:r>
    </w:p>
    <w:p w:rsidR="006447F8" w:rsidRDefault="009F27BE" w:rsidP="007E0A6A">
      <w:r>
        <w:t>The RSServer shall receive the Profile Photo in Bytes and shall be no larger than 80</w:t>
      </w:r>
      <w:r>
        <w:t xml:space="preserve"> KB.</w:t>
      </w:r>
    </w:p>
    <w:p w:rsidR="006447F8" w:rsidRDefault="009F27BE" w:rsidP="009F27BE">
      <w:pPr>
        <w:numPr>
          <w:ilvl w:val="0"/>
          <w:numId w:val="34"/>
        </w:numPr>
      </w:pPr>
      <w:r>
        <w:t xml:space="preserve">The photo format may be of the following types: Jpeg </w:t>
      </w:r>
    </w:p>
    <w:p w:rsidR="007E0A6A" w:rsidRDefault="009F27BE" w:rsidP="009F27BE">
      <w:pPr>
        <w:numPr>
          <w:ilvl w:val="0"/>
          <w:numId w:val="34"/>
        </w:numPr>
      </w:pPr>
      <w:r>
        <w:t>The photo may be encoded using the following encoding type: Base 64</w:t>
      </w:r>
    </w:p>
    <w:p w:rsidR="005D4E8F" w:rsidRDefault="009F27BE" w:rsidP="00CC058D">
      <w:pPr>
        <w:ind w:left="720"/>
      </w:pPr>
    </w:p>
    <w:tbl>
      <w:tblPr>
        <w:tblStyle w:val="TableGrid"/>
        <w:tblW w:w="7994" w:type="dxa"/>
        <w:jc w:val="center"/>
        <w:tblLayout w:type="fixed"/>
        <w:tblCellMar>
          <w:left w:w="115" w:type="dxa"/>
          <w:right w:w="115" w:type="dxa"/>
        </w:tblCellMar>
        <w:tblLook w:val="04A0" w:firstRow="1" w:lastRow="0" w:firstColumn="1" w:lastColumn="0" w:noHBand="0" w:noVBand="1"/>
      </w:tblPr>
      <w:tblGrid>
        <w:gridCol w:w="2155"/>
        <w:gridCol w:w="2160"/>
        <w:gridCol w:w="1971"/>
        <w:gridCol w:w="1708"/>
      </w:tblGrid>
      <w:tr w:rsidR="005D4E8F" w:rsidRPr="005457B1" w:rsidTr="00DE12F3">
        <w:trPr>
          <w:trHeight w:val="255"/>
          <w:jc w:val="center"/>
        </w:trPr>
        <w:tc>
          <w:tcPr>
            <w:tcW w:w="2155" w:type="dxa"/>
            <w:vMerge w:val="restart"/>
            <w:shd w:val="clear" w:color="auto" w:fill="D9D9D9" w:themeFill="background1" w:themeFillShade="D9"/>
            <w:vAlign w:val="center"/>
          </w:tcPr>
          <w:p w:rsidR="005D4E8F" w:rsidRPr="005457B1" w:rsidRDefault="009F27BE" w:rsidP="00C87E0C">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5D4E8F" w:rsidRPr="005457B1" w:rsidRDefault="009F27BE" w:rsidP="00C87E0C">
            <w:pPr>
              <w:jc w:val="center"/>
              <w:rPr>
                <w:rFonts w:cstheme="minorHAnsi"/>
                <w:b/>
              </w:rPr>
            </w:pPr>
            <w:r>
              <w:rPr>
                <w:rFonts w:cstheme="minorHAnsi"/>
                <w:b/>
              </w:rPr>
              <w:t>RS Setting Payload – Packet Format</w:t>
            </w:r>
          </w:p>
        </w:tc>
        <w:tc>
          <w:tcPr>
            <w:tcW w:w="1708" w:type="dxa"/>
            <w:vMerge w:val="restart"/>
            <w:shd w:val="clear" w:color="auto" w:fill="D9D9D9" w:themeFill="background1" w:themeFillShade="D9"/>
            <w:vAlign w:val="center"/>
          </w:tcPr>
          <w:p w:rsidR="007B04B6" w:rsidRDefault="009F27BE" w:rsidP="00C87E0C">
            <w:pPr>
              <w:jc w:val="center"/>
              <w:rPr>
                <w:rFonts w:cstheme="minorHAnsi"/>
                <w:b/>
              </w:rPr>
            </w:pPr>
            <w:r>
              <w:rPr>
                <w:rFonts w:cstheme="minorHAnsi"/>
                <w:b/>
              </w:rPr>
              <w:t>Range</w:t>
            </w:r>
          </w:p>
          <w:p w:rsidR="005D4E8F" w:rsidRPr="005457B1" w:rsidRDefault="009F27BE" w:rsidP="007B04B6">
            <w:pPr>
              <w:jc w:val="center"/>
              <w:rPr>
                <w:rFonts w:cstheme="minorHAnsi"/>
                <w:b/>
              </w:rPr>
            </w:pPr>
            <w:r>
              <w:rPr>
                <w:rFonts w:cstheme="minorHAnsi"/>
                <w:b/>
              </w:rPr>
              <w:t>(in-vehicle)</w:t>
            </w:r>
          </w:p>
        </w:tc>
      </w:tr>
      <w:tr w:rsidR="00B951D6" w:rsidRPr="005457B1" w:rsidTr="00DE12F3">
        <w:trPr>
          <w:trHeight w:val="255"/>
          <w:jc w:val="center"/>
        </w:trPr>
        <w:tc>
          <w:tcPr>
            <w:tcW w:w="2155" w:type="dxa"/>
            <w:vMerge/>
            <w:shd w:val="clear" w:color="auto" w:fill="D9D9D9" w:themeFill="background1" w:themeFillShade="D9"/>
          </w:tcPr>
          <w:p w:rsidR="00B951D6" w:rsidRDefault="009F27BE" w:rsidP="00B951D6">
            <w:pPr>
              <w:rPr>
                <w:rFonts w:cstheme="minorHAnsi"/>
                <w:b/>
              </w:rPr>
            </w:pPr>
          </w:p>
        </w:tc>
        <w:tc>
          <w:tcPr>
            <w:tcW w:w="2160" w:type="dxa"/>
            <w:shd w:val="clear" w:color="auto" w:fill="D9D9D9" w:themeFill="background1" w:themeFillShade="D9"/>
          </w:tcPr>
          <w:p w:rsidR="00B951D6" w:rsidRDefault="009F27BE" w:rsidP="00B951D6">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shd w:val="clear" w:color="auto" w:fill="D9D9D9" w:themeFill="background1" w:themeFillShade="D9"/>
          </w:tcPr>
          <w:p w:rsidR="00B951D6" w:rsidRPr="005457B1" w:rsidRDefault="009F27BE" w:rsidP="00B951D6">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1708" w:type="dxa"/>
            <w:vMerge/>
            <w:shd w:val="clear" w:color="auto" w:fill="D9D9D9" w:themeFill="background1" w:themeFillShade="D9"/>
          </w:tcPr>
          <w:p w:rsidR="00B951D6" w:rsidRPr="005457B1" w:rsidRDefault="009F27BE" w:rsidP="00B951D6">
            <w:pPr>
              <w:rPr>
                <w:rFonts w:cstheme="minorHAnsi"/>
                <w:b/>
              </w:rPr>
            </w:pPr>
          </w:p>
        </w:tc>
      </w:tr>
      <w:tr w:rsidR="00DE12F3" w:rsidRPr="005457B1" w:rsidTr="00DE12F3">
        <w:trPr>
          <w:trHeight w:val="255"/>
          <w:jc w:val="center"/>
        </w:trPr>
        <w:tc>
          <w:tcPr>
            <w:tcW w:w="2155" w:type="dxa"/>
            <w:hideMark/>
          </w:tcPr>
          <w:p w:rsidR="00DE12F3" w:rsidRPr="00C75EFA" w:rsidRDefault="009F27BE" w:rsidP="00BE1F8B">
            <w:r>
              <w:t xml:space="preserve">Profile </w:t>
            </w:r>
            <w:r>
              <w:t>Photo</w:t>
            </w:r>
          </w:p>
        </w:tc>
        <w:tc>
          <w:tcPr>
            <w:tcW w:w="2160" w:type="dxa"/>
          </w:tcPr>
          <w:p w:rsidR="00DE12F3" w:rsidRPr="00BF0D7B" w:rsidRDefault="009F27BE" w:rsidP="00BE1F8B">
            <w:r w:rsidRPr="00BF0D7B">
              <w:t>0x0025</w:t>
            </w:r>
          </w:p>
        </w:tc>
        <w:tc>
          <w:tcPr>
            <w:tcW w:w="1971" w:type="dxa"/>
          </w:tcPr>
          <w:p w:rsidR="00DE12F3" w:rsidRPr="005457B1" w:rsidRDefault="009F27BE" w:rsidP="00BE1F8B">
            <w:pPr>
              <w:rPr>
                <w:rFonts w:cstheme="minorHAnsi"/>
              </w:rPr>
            </w:pPr>
            <w:r>
              <w:rPr>
                <w:rFonts w:cstheme="minorHAnsi"/>
              </w:rPr>
              <w:t>Bytes</w:t>
            </w:r>
          </w:p>
        </w:tc>
        <w:tc>
          <w:tcPr>
            <w:tcW w:w="1708" w:type="dxa"/>
            <w:hideMark/>
          </w:tcPr>
          <w:p w:rsidR="00DE12F3" w:rsidRPr="005457B1" w:rsidRDefault="009F27BE" w:rsidP="00BE1F8B">
            <w:pPr>
              <w:rPr>
                <w:rFonts w:cstheme="minorHAnsi"/>
              </w:rPr>
            </w:pPr>
            <w:r>
              <w:rPr>
                <w:rFonts w:cstheme="minorHAnsi"/>
              </w:rPr>
              <w:t>80kb</w:t>
            </w:r>
          </w:p>
        </w:tc>
      </w:tr>
      <w:tr w:rsidR="00DE12F3" w:rsidRPr="005457B1" w:rsidTr="00DE12F3">
        <w:trPr>
          <w:trHeight w:val="255"/>
          <w:jc w:val="center"/>
        </w:trPr>
        <w:tc>
          <w:tcPr>
            <w:tcW w:w="2155" w:type="dxa"/>
          </w:tcPr>
          <w:p w:rsidR="00DE12F3" w:rsidRDefault="009F27BE" w:rsidP="00B90DB5">
            <w:r>
              <w:t>Profile Photo URL</w:t>
            </w:r>
          </w:p>
        </w:tc>
        <w:tc>
          <w:tcPr>
            <w:tcW w:w="2160" w:type="dxa"/>
          </w:tcPr>
          <w:p w:rsidR="00DE12F3" w:rsidRDefault="009F27BE" w:rsidP="00BE1F8B">
            <w:r w:rsidRPr="00BF0D7B">
              <w:t>0x0026</w:t>
            </w:r>
          </w:p>
        </w:tc>
        <w:tc>
          <w:tcPr>
            <w:tcW w:w="1971" w:type="dxa"/>
          </w:tcPr>
          <w:p w:rsidR="00DE12F3" w:rsidRPr="0074179A" w:rsidRDefault="009F27BE" w:rsidP="00BE1F8B">
            <w:pPr>
              <w:rPr>
                <w:rFonts w:cstheme="minorHAnsi"/>
                <w:highlight w:val="yellow"/>
              </w:rPr>
            </w:pPr>
            <w:r w:rsidRPr="0074179A">
              <w:rPr>
                <w:rFonts w:cstheme="minorHAnsi"/>
                <w:highlight w:val="yellow"/>
              </w:rPr>
              <w:t>TBD</w:t>
            </w:r>
          </w:p>
        </w:tc>
        <w:tc>
          <w:tcPr>
            <w:tcW w:w="1708" w:type="dxa"/>
          </w:tcPr>
          <w:p w:rsidR="00DE12F3" w:rsidRPr="0074179A" w:rsidRDefault="009F27BE" w:rsidP="00BE1F8B">
            <w:pPr>
              <w:rPr>
                <w:rFonts w:cstheme="minorHAnsi"/>
                <w:highlight w:val="yellow"/>
              </w:rPr>
            </w:pPr>
            <w:r w:rsidRPr="0074179A">
              <w:rPr>
                <w:rFonts w:cstheme="minorHAnsi"/>
                <w:highlight w:val="yellow"/>
              </w:rPr>
              <w:t>TBD</w:t>
            </w:r>
          </w:p>
        </w:tc>
      </w:tr>
    </w:tbl>
    <w:p w:rsidR="00084364" w:rsidRDefault="009F27BE"/>
    <w:p w:rsidR="0093467B" w:rsidRPr="0093467B" w:rsidRDefault="0093467B" w:rsidP="0093467B">
      <w:pPr>
        <w:pStyle w:val="Heading5"/>
        <w:rPr>
          <w:b w:val="0"/>
          <w:u w:val="single"/>
        </w:rPr>
      </w:pPr>
      <w:r w:rsidRPr="0093467B">
        <w:rPr>
          <w:b w:val="0"/>
          <w:u w:val="single"/>
        </w:rPr>
        <w:t>RKS-REQ-362429/B-RS Settings – Profile Photo Usage</w:t>
      </w:r>
    </w:p>
    <w:p w:rsidR="001851E7" w:rsidRDefault="009F27BE" w:rsidP="001851E7">
      <w:r>
        <w:t xml:space="preserve">During the RS Process, the RSServer shall use/preload the </w:t>
      </w:r>
      <w:r w:rsidRPr="00B64CDE">
        <w:t>0x002</w:t>
      </w:r>
      <w:r>
        <w:t>5</w:t>
      </w:r>
      <w:proofErr w:type="gramStart"/>
      <w:r w:rsidRPr="00B64CDE">
        <w:t>:”DataValue</w:t>
      </w:r>
      <w:proofErr w:type="gramEnd"/>
      <w:r w:rsidRPr="00B64CDE">
        <w:t>”</w:t>
      </w:r>
      <w:r>
        <w:t xml:space="preserve"> in:</w:t>
      </w:r>
    </w:p>
    <w:p w:rsidR="001851E7" w:rsidRDefault="009F27BE" w:rsidP="009F27BE">
      <w:pPr>
        <w:numPr>
          <w:ilvl w:val="0"/>
          <w:numId w:val="35"/>
        </w:numPr>
      </w:pPr>
      <w:r>
        <w:t>the RS Welcome Screen greeting</w:t>
      </w:r>
    </w:p>
    <w:p w:rsidR="001851E7" w:rsidRDefault="009F27BE" w:rsidP="009F27BE">
      <w:pPr>
        <w:numPr>
          <w:ilvl w:val="0"/>
          <w:numId w:val="35"/>
        </w:numPr>
      </w:pPr>
      <w:r>
        <w:t>the En</w:t>
      </w:r>
      <w:r>
        <w:t>hanced Memory Driver Profile Photo entry screen</w:t>
      </w:r>
    </w:p>
    <w:p w:rsidR="0093467B" w:rsidRPr="0093467B" w:rsidRDefault="0093467B" w:rsidP="0093467B">
      <w:pPr>
        <w:pStyle w:val="Heading5"/>
        <w:rPr>
          <w:b w:val="0"/>
          <w:u w:val="single"/>
        </w:rPr>
      </w:pPr>
      <w:r w:rsidRPr="0093467B">
        <w:rPr>
          <w:b w:val="0"/>
          <w:u w:val="single"/>
        </w:rPr>
        <w:t>RKS-REQ-362430/A-RS Settings – Profile Photo Edit</w:t>
      </w:r>
    </w:p>
    <w:p w:rsidR="00666367" w:rsidRDefault="009F27BE" w:rsidP="00666367">
      <w:r>
        <w:t xml:space="preserve">The RSServer shall allow the user to edit the Profile </w:t>
      </w:r>
      <w:r>
        <w:t xml:space="preserve">Photo </w:t>
      </w:r>
      <w:r>
        <w:t xml:space="preserve">in the Enhanced Memory Driver Profile </w:t>
      </w:r>
      <w:r>
        <w:t>Photo entry screen</w:t>
      </w:r>
      <w:r>
        <w:t xml:space="preserve">. If the user decides to change </w:t>
      </w:r>
      <w:r>
        <w:t xml:space="preserve">the </w:t>
      </w:r>
      <w:r>
        <w:t xml:space="preserve">Profile </w:t>
      </w:r>
      <w:r>
        <w:t>Photo</w:t>
      </w:r>
      <w:r>
        <w:t xml:space="preserve">, the new </w:t>
      </w:r>
      <w:r>
        <w:t xml:space="preserve">photo </w:t>
      </w:r>
      <w:r>
        <w:t>s</w:t>
      </w:r>
      <w:r>
        <w:t>hall be used for the remainder of the RS Process.</w:t>
      </w:r>
    </w:p>
    <w:p w:rsidR="0093467B" w:rsidRPr="0093467B" w:rsidRDefault="0093467B" w:rsidP="0093467B">
      <w:pPr>
        <w:pStyle w:val="Heading5"/>
        <w:rPr>
          <w:b w:val="0"/>
          <w:u w:val="single"/>
        </w:rPr>
      </w:pPr>
      <w:r w:rsidRPr="0093467B">
        <w:rPr>
          <w:b w:val="0"/>
          <w:u w:val="single"/>
        </w:rPr>
        <w:t>RKS-REQ-362431/B-RS Settings – Failure to Apply Profile Photo</w:t>
      </w:r>
    </w:p>
    <w:p w:rsidR="00EF0CC3" w:rsidRDefault="009F27BE" w:rsidP="00EF0CC3">
      <w:r>
        <w:t xml:space="preserve">If the RSServer cannot save or use the requested Profile Photo for whatever reason (parameters invalid, parameters corrupt, etc.), the RSServer shall use </w:t>
      </w:r>
      <w:r w:rsidRPr="006435AB">
        <w:t>th</w:t>
      </w:r>
      <w:r w:rsidRPr="006435AB">
        <w:t xml:space="preserve">e </w:t>
      </w:r>
      <w:r>
        <w:t xml:space="preserve">“Profile Name Initials” avatar </w:t>
      </w:r>
      <w:r>
        <w:t>as the default Profile Photo.</w:t>
      </w:r>
    </w:p>
    <w:p w:rsidR="00406F39" w:rsidRDefault="009F27BE" w:rsidP="0093467B">
      <w:pPr>
        <w:pStyle w:val="Heading4"/>
      </w:pPr>
      <w:r>
        <w:t>Navigation Favorites</w:t>
      </w:r>
    </w:p>
    <w:p w:rsidR="0093467B" w:rsidRPr="0093467B" w:rsidRDefault="0093467B" w:rsidP="0093467B">
      <w:pPr>
        <w:pStyle w:val="Heading5"/>
        <w:rPr>
          <w:b w:val="0"/>
          <w:u w:val="single"/>
        </w:rPr>
      </w:pPr>
      <w:r w:rsidRPr="0093467B">
        <w:rPr>
          <w:b w:val="0"/>
          <w:u w:val="single"/>
        </w:rPr>
        <w:t>RKS-REQ-361366/B-RS Settings – Navigation Favorites</w:t>
      </w:r>
    </w:p>
    <w:p w:rsidR="00647E9E" w:rsidRDefault="009F27BE" w:rsidP="00647E9E">
      <w:r>
        <w:t>The RSServer shall receive one Home Favorite</w:t>
      </w:r>
      <w:r>
        <w:t xml:space="preserve">, one </w:t>
      </w:r>
      <w:r>
        <w:t>W</w:t>
      </w:r>
      <w:r>
        <w:t xml:space="preserve">ork </w:t>
      </w:r>
      <w:r>
        <w:t>F</w:t>
      </w:r>
      <w:r>
        <w:t>avorite (if applicable),</w:t>
      </w:r>
      <w:r>
        <w:t xml:space="preserve"> and up to ten additional Favorites from the RS Settings payload.</w:t>
      </w:r>
    </w:p>
    <w:p w:rsidR="0093467B" w:rsidRPr="0093467B" w:rsidRDefault="0093467B" w:rsidP="0093467B">
      <w:pPr>
        <w:pStyle w:val="Heading5"/>
        <w:rPr>
          <w:b w:val="0"/>
          <w:u w:val="single"/>
        </w:rPr>
      </w:pPr>
      <w:r w:rsidRPr="0093467B">
        <w:rPr>
          <w:b w:val="0"/>
          <w:u w:val="single"/>
        </w:rPr>
        <w:lastRenderedPageBreak/>
        <w:t>RKS-REQ-362432/B-RS Settings – Navigation Favorites Parameters/Format</w:t>
      </w:r>
    </w:p>
    <w:p w:rsidR="00256780" w:rsidRDefault="009F27BE" w:rsidP="00256780">
      <w:pPr>
        <w:rPr>
          <w:color w:val="FF0000"/>
        </w:rPr>
      </w:pPr>
      <w:r>
        <w:t>The RSServer shall receive the Navigation Favorites as a collection of required an</w:t>
      </w:r>
      <w:r>
        <w:t>d optional data parameters, formatted as indicated below, with their relative max values.</w:t>
      </w:r>
    </w:p>
    <w:p w:rsidR="00256780" w:rsidRDefault="009F27BE" w:rsidP="00256780">
      <w:pPr>
        <w:rPr>
          <w:color w:val="FF0000"/>
        </w:rPr>
      </w:pPr>
    </w:p>
    <w:tbl>
      <w:tblPr>
        <w:tblStyle w:val="TableGrid"/>
        <w:tblW w:w="9090" w:type="dxa"/>
        <w:jc w:val="center"/>
        <w:tblLayout w:type="fixed"/>
        <w:tblCellMar>
          <w:left w:w="115" w:type="dxa"/>
          <w:right w:w="115" w:type="dxa"/>
        </w:tblCellMar>
        <w:tblLook w:val="04A0" w:firstRow="1" w:lastRow="0" w:firstColumn="1" w:lastColumn="0" w:noHBand="0" w:noVBand="1"/>
      </w:tblPr>
      <w:tblGrid>
        <w:gridCol w:w="2877"/>
        <w:gridCol w:w="2041"/>
        <w:gridCol w:w="2011"/>
        <w:gridCol w:w="2161"/>
      </w:tblGrid>
      <w:tr w:rsidR="00AB01EF" w:rsidTr="00AB01EF">
        <w:trPr>
          <w:trHeight w:val="255"/>
          <w:jc w:val="center"/>
        </w:trPr>
        <w:tc>
          <w:tcPr>
            <w:tcW w:w="287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rsidR="00AB01EF" w:rsidRDefault="009F27BE">
            <w:pPr>
              <w:jc w:val="center"/>
              <w:rPr>
                <w:rFonts w:cstheme="minorHAnsi"/>
                <w:b/>
              </w:rPr>
            </w:pPr>
            <w:r>
              <w:rPr>
                <w:rFonts w:cstheme="minorHAnsi"/>
                <w:b/>
              </w:rPr>
              <w:t>RS Setting</w:t>
            </w:r>
          </w:p>
        </w:tc>
        <w:tc>
          <w:tcPr>
            <w:tcW w:w="40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rsidR="00AB01EF" w:rsidRDefault="009F27BE">
            <w:pPr>
              <w:jc w:val="center"/>
              <w:rPr>
                <w:rFonts w:cstheme="minorHAnsi"/>
                <w:b/>
              </w:rPr>
            </w:pPr>
            <w:r>
              <w:rPr>
                <w:rFonts w:cstheme="minorHAnsi"/>
                <w:b/>
              </w:rPr>
              <w:t>RS Setting Payload – Packet Format</w:t>
            </w:r>
          </w:p>
        </w:tc>
        <w:tc>
          <w:tcPr>
            <w:tcW w:w="216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rsidR="00AB01EF" w:rsidRDefault="009F27BE">
            <w:pPr>
              <w:jc w:val="center"/>
              <w:rPr>
                <w:rFonts w:cstheme="minorHAnsi"/>
                <w:b/>
              </w:rPr>
            </w:pPr>
            <w:r>
              <w:rPr>
                <w:rFonts w:cstheme="minorHAnsi"/>
                <w:b/>
              </w:rPr>
              <w:t>Range</w:t>
            </w:r>
          </w:p>
          <w:p w:rsidR="00AB01EF" w:rsidRDefault="009F27BE">
            <w:pPr>
              <w:jc w:val="center"/>
              <w:rPr>
                <w:rFonts w:cstheme="minorHAnsi"/>
                <w:b/>
              </w:rPr>
            </w:pPr>
            <w:r>
              <w:rPr>
                <w:rFonts w:cstheme="minorHAnsi"/>
                <w:b/>
              </w:rPr>
              <w:t>(in-vehicle)</w:t>
            </w:r>
          </w:p>
        </w:tc>
      </w:tr>
      <w:tr w:rsidR="00AB01EF" w:rsidTr="00AB01EF">
        <w:trPr>
          <w:trHeight w:val="255"/>
          <w:jc w:val="center"/>
        </w:trPr>
        <w:tc>
          <w:tcPr>
            <w:tcW w:w="908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B01EF" w:rsidRDefault="009F27BE">
            <w:pPr>
              <w:rPr>
                <w:rFonts w:cstheme="minorHAnsi"/>
                <w:b/>
              </w:rPr>
            </w:pP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AB01EF" w:rsidRDefault="009F27BE">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rsidR="00AB01EF" w:rsidRDefault="009F27BE">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16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B01EF" w:rsidRDefault="009F27BE">
            <w:pPr>
              <w:rPr>
                <w:rFonts w:cstheme="minorHAnsi"/>
                <w:b/>
              </w:rPr>
            </w:pP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Location Nam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5</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20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Phone Number</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6</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2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City</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7</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5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 xml:space="preserve">Home - </w:t>
            </w:r>
            <w:proofErr w:type="spellStart"/>
            <w:r>
              <w:rPr>
                <w:rFonts w:cstheme="minorHAnsi"/>
              </w:rPr>
              <w:t>Subcity</w:t>
            </w:r>
            <w:proofErr w:type="spellEnd"/>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8</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5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State/Provinc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9</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10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Door Number</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A</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5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Street Nam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B</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10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Cross Street Nam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C</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10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Zip Code/Postal Cod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D</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1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Country</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E</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String</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0-50 char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Latitud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4F</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Double</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8 bytes</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Home - Longitude</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50</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Double</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8 bytes</w:t>
            </w:r>
          </w:p>
        </w:tc>
      </w:tr>
      <w:tr w:rsidR="00AB01EF" w:rsidTr="00AB01EF">
        <w:trPr>
          <w:trHeight w:val="255"/>
          <w:jc w:val="center"/>
        </w:trPr>
        <w:tc>
          <w:tcPr>
            <w:tcW w:w="908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9F"/>
            <w:hideMark/>
          </w:tcPr>
          <w:p w:rsidR="00AB01EF" w:rsidRDefault="009F27BE">
            <w:pPr>
              <w:rPr>
                <w:rFonts w:cstheme="minorHAnsi"/>
              </w:rPr>
            </w:pPr>
            <w:r>
              <w:rPr>
                <w:rFonts w:cstheme="minorHAnsi"/>
                <w:b/>
              </w:rPr>
              <w:t xml:space="preserve">&gt;&gt; The set above is repeated for each additional favorite </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Work</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51 - 0x035C</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1</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5D - 0x0368</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2</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69 - 0x0374</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3</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75 - 0x0380</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4</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81 - 0x038C</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5</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8D - 0x0398</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6</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99 - 0x03A4</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7</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A5 - 0x03B0</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8</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B1 - 0x03BC</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9</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BD - 0x03C8</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r w:rsidR="00AB01EF" w:rsidTr="00AB01EF">
        <w:trPr>
          <w:trHeight w:val="255"/>
          <w:jc w:val="center"/>
        </w:trPr>
        <w:tc>
          <w:tcPr>
            <w:tcW w:w="28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rPr>
                <w:rFonts w:cstheme="minorHAnsi"/>
              </w:rPr>
            </w:pPr>
            <w:r>
              <w:rPr>
                <w:rFonts w:cstheme="minorHAnsi"/>
              </w:rPr>
              <w:t>Favorite 10</w:t>
            </w:r>
          </w:p>
        </w:tc>
        <w:tc>
          <w:tcPr>
            <w:tcW w:w="20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r>
              <w:t>0x03C9 - 0x03D4</w:t>
            </w:r>
          </w:p>
        </w:tc>
        <w:tc>
          <w:tcPr>
            <w:tcW w:w="20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1EF" w:rsidRDefault="009F27BE">
            <w:pPr>
              <w:jc w:val="center"/>
              <w:rPr>
                <w:rFonts w:cstheme="minorHAnsi"/>
              </w:rPr>
            </w:pPr>
            <w:r>
              <w:rPr>
                <w:rFonts w:cstheme="minorHAnsi"/>
              </w:rPr>
              <w:t>-</w:t>
            </w:r>
          </w:p>
        </w:tc>
      </w:tr>
    </w:tbl>
    <w:p w:rsidR="007F159C" w:rsidRDefault="009F27BE"/>
    <w:p w:rsidR="0093467B" w:rsidRPr="0093467B" w:rsidRDefault="0093467B" w:rsidP="0093467B">
      <w:pPr>
        <w:pStyle w:val="Heading5"/>
        <w:rPr>
          <w:b w:val="0"/>
          <w:u w:val="single"/>
        </w:rPr>
      </w:pPr>
      <w:r w:rsidRPr="0093467B">
        <w:rPr>
          <w:b w:val="0"/>
          <w:u w:val="single"/>
        </w:rPr>
        <w:t>RKS-REQ-362433/B-RS Settings – Required Navigation Favorite Parameters</w:t>
      </w:r>
    </w:p>
    <w:p w:rsidR="00F21290" w:rsidRDefault="009F27BE" w:rsidP="00256780">
      <w:r>
        <w:t>The RS Settings payload includes both optional and required parameters for Navigation Favorites. The minimal parameters required by the RSServer (in order to save a Navigation Favorite) shall be:</w:t>
      </w:r>
      <w:r w:rsidRPr="00504F51">
        <w:rPr>
          <w:highlight w:val="yellow"/>
        </w:rPr>
        <w:t xml:space="preserve"> </w:t>
      </w:r>
    </w:p>
    <w:p w:rsidR="00504F51" w:rsidRDefault="009F27BE" w:rsidP="00256780"/>
    <w:tbl>
      <w:tblPr>
        <w:tblStyle w:val="TableGrid"/>
        <w:tblW w:w="6532" w:type="dxa"/>
        <w:jc w:val="center"/>
        <w:tblLayout w:type="fixed"/>
        <w:tblCellMar>
          <w:left w:w="115" w:type="dxa"/>
          <w:right w:w="115" w:type="dxa"/>
        </w:tblCellMar>
        <w:tblLook w:val="04A0" w:firstRow="1" w:lastRow="0" w:firstColumn="1" w:lastColumn="0" w:noHBand="0" w:noVBand="1"/>
      </w:tblPr>
      <w:tblGrid>
        <w:gridCol w:w="1715"/>
        <w:gridCol w:w="2577"/>
        <w:gridCol w:w="2240"/>
      </w:tblGrid>
      <w:tr w:rsidR="00504F51" w:rsidRPr="00256780" w:rsidTr="006F284B">
        <w:trPr>
          <w:trHeight w:val="255"/>
          <w:jc w:val="center"/>
        </w:trPr>
        <w:tc>
          <w:tcPr>
            <w:tcW w:w="1715" w:type="dxa"/>
            <w:shd w:val="clear" w:color="auto" w:fill="D9D9D9" w:themeFill="background1" w:themeFillShade="D9"/>
          </w:tcPr>
          <w:p w:rsidR="00504F51" w:rsidRPr="005457B1" w:rsidRDefault="009F27BE" w:rsidP="00F7500A">
            <w:pPr>
              <w:rPr>
                <w:rFonts w:cstheme="minorHAnsi"/>
                <w:b/>
              </w:rPr>
            </w:pPr>
            <w:r w:rsidRPr="005457B1">
              <w:rPr>
                <w:rFonts w:cstheme="minorHAnsi"/>
                <w:b/>
              </w:rPr>
              <w:t>Favorite #</w:t>
            </w:r>
          </w:p>
        </w:tc>
        <w:tc>
          <w:tcPr>
            <w:tcW w:w="2577" w:type="dxa"/>
            <w:shd w:val="clear" w:color="auto" w:fill="D9D9D9" w:themeFill="background1" w:themeFillShade="D9"/>
          </w:tcPr>
          <w:p w:rsidR="00504F51" w:rsidRPr="005457B1" w:rsidRDefault="009F27BE" w:rsidP="00F7500A">
            <w:pPr>
              <w:rPr>
                <w:rFonts w:cstheme="minorHAnsi"/>
                <w:b/>
              </w:rPr>
            </w:pPr>
            <w:r>
              <w:rPr>
                <w:rFonts w:cstheme="minorHAnsi"/>
                <w:b/>
              </w:rPr>
              <w:t>RS Setting</w:t>
            </w:r>
          </w:p>
        </w:tc>
        <w:tc>
          <w:tcPr>
            <w:tcW w:w="2240" w:type="dxa"/>
            <w:shd w:val="clear" w:color="auto" w:fill="D9D9D9" w:themeFill="background1" w:themeFillShade="D9"/>
          </w:tcPr>
          <w:p w:rsidR="00504F51" w:rsidRPr="005457B1" w:rsidRDefault="009F27BE" w:rsidP="00F7500A">
            <w:pPr>
              <w:rPr>
                <w:rFonts w:cstheme="minorHAnsi"/>
                <w:b/>
              </w:rPr>
            </w:pPr>
            <w:r w:rsidRPr="005457B1">
              <w:rPr>
                <w:rFonts w:cstheme="minorHAnsi"/>
                <w:b/>
              </w:rPr>
              <w:t>Required/Optional</w:t>
            </w:r>
          </w:p>
        </w:tc>
      </w:tr>
      <w:tr w:rsidR="0075657E" w:rsidRPr="00256780" w:rsidTr="006F284B">
        <w:trPr>
          <w:trHeight w:val="255"/>
          <w:jc w:val="center"/>
        </w:trPr>
        <w:tc>
          <w:tcPr>
            <w:tcW w:w="1715" w:type="dxa"/>
            <w:vMerge w:val="restart"/>
            <w:hideMark/>
          </w:tcPr>
          <w:p w:rsidR="0075657E" w:rsidRPr="005457B1" w:rsidRDefault="009F27BE" w:rsidP="0075657E">
            <w:pPr>
              <w:rPr>
                <w:rFonts w:cstheme="minorHAnsi"/>
              </w:rPr>
            </w:pPr>
            <w:r w:rsidRPr="005457B1">
              <w:rPr>
                <w:rFonts w:cstheme="minorHAnsi"/>
              </w:rPr>
              <w:t>Home,</w:t>
            </w:r>
            <w:r>
              <w:rPr>
                <w:rFonts w:cstheme="minorHAnsi"/>
              </w:rPr>
              <w:t xml:space="preserve"> </w:t>
            </w:r>
            <w:proofErr w:type="gramStart"/>
            <w:r>
              <w:rPr>
                <w:rFonts w:cstheme="minorHAnsi"/>
              </w:rPr>
              <w:t xml:space="preserve">Work, </w:t>
            </w:r>
            <w:r w:rsidRPr="005457B1">
              <w:rPr>
                <w:rFonts w:cstheme="minorHAnsi"/>
              </w:rPr>
              <w:t xml:space="preserve"> Favorite</w:t>
            </w:r>
            <w:proofErr w:type="gramEnd"/>
            <w:r w:rsidRPr="005457B1">
              <w:rPr>
                <w:rFonts w:cstheme="minorHAnsi"/>
              </w:rPr>
              <w:t xml:space="preserve"> 1-10</w:t>
            </w:r>
          </w:p>
        </w:tc>
        <w:tc>
          <w:tcPr>
            <w:tcW w:w="2577" w:type="dxa"/>
            <w:hideMark/>
          </w:tcPr>
          <w:p w:rsidR="0075657E" w:rsidRPr="005457B1" w:rsidRDefault="009F27BE" w:rsidP="0075657E">
            <w:pPr>
              <w:rPr>
                <w:rFonts w:cstheme="minorHAnsi"/>
              </w:rPr>
            </w:pPr>
            <w:r w:rsidRPr="005457B1">
              <w:rPr>
                <w:rFonts w:cstheme="minorHAnsi"/>
              </w:rPr>
              <w:t>Location Name</w:t>
            </w:r>
          </w:p>
        </w:tc>
        <w:tc>
          <w:tcPr>
            <w:tcW w:w="2240" w:type="dxa"/>
            <w:hideMark/>
          </w:tcPr>
          <w:p w:rsidR="0075657E" w:rsidRPr="00F72574" w:rsidRDefault="009F27BE" w:rsidP="0075657E">
            <w:pPr>
              <w:rPr>
                <w:rFonts w:cstheme="minorHAnsi"/>
              </w:rPr>
            </w:pPr>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Phone Number</w:t>
            </w:r>
          </w:p>
        </w:tc>
        <w:tc>
          <w:tcPr>
            <w:tcW w:w="2240" w:type="dxa"/>
            <w:hideMark/>
          </w:tcPr>
          <w:p w:rsidR="0075657E" w:rsidRPr="00F72574" w:rsidRDefault="009F27BE" w:rsidP="0075657E">
            <w:pPr>
              <w:rPr>
                <w:rFonts w:cstheme="minorHAnsi"/>
              </w:rPr>
            </w:pPr>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City</w:t>
            </w:r>
          </w:p>
        </w:tc>
        <w:tc>
          <w:tcPr>
            <w:tcW w:w="2240" w:type="dxa"/>
            <w:hideMark/>
          </w:tcPr>
          <w:p w:rsidR="0075657E" w:rsidRPr="00F72574" w:rsidRDefault="009F27BE" w:rsidP="0075657E">
            <w:pPr>
              <w:rPr>
                <w:rFonts w:cstheme="minorHAnsi"/>
              </w:rPr>
            </w:pPr>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proofErr w:type="spellStart"/>
            <w:r w:rsidRPr="005457B1">
              <w:rPr>
                <w:rFonts w:cstheme="minorHAnsi"/>
              </w:rPr>
              <w:t>Subcity</w:t>
            </w:r>
            <w:proofErr w:type="spellEnd"/>
          </w:p>
        </w:tc>
        <w:tc>
          <w:tcPr>
            <w:tcW w:w="2240" w:type="dxa"/>
            <w:hideMark/>
          </w:tcPr>
          <w:p w:rsidR="0075657E" w:rsidRPr="00F72574" w:rsidRDefault="009F27BE" w:rsidP="0075657E">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State/Province</w:t>
            </w:r>
          </w:p>
        </w:tc>
        <w:tc>
          <w:tcPr>
            <w:tcW w:w="2240" w:type="dxa"/>
            <w:hideMark/>
          </w:tcPr>
          <w:p w:rsidR="0075657E" w:rsidRPr="00F72574" w:rsidRDefault="009F27BE" w:rsidP="0075657E">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Door Number</w:t>
            </w:r>
          </w:p>
        </w:tc>
        <w:tc>
          <w:tcPr>
            <w:tcW w:w="2240" w:type="dxa"/>
            <w:hideMark/>
          </w:tcPr>
          <w:p w:rsidR="0075657E" w:rsidRPr="00F72574" w:rsidRDefault="009F27BE" w:rsidP="0075657E">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Street Name</w:t>
            </w:r>
          </w:p>
        </w:tc>
        <w:tc>
          <w:tcPr>
            <w:tcW w:w="2240" w:type="dxa"/>
            <w:hideMark/>
          </w:tcPr>
          <w:p w:rsidR="0075657E" w:rsidRPr="00F72574" w:rsidRDefault="009F27BE" w:rsidP="0075657E">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Cross Street Name</w:t>
            </w:r>
          </w:p>
        </w:tc>
        <w:tc>
          <w:tcPr>
            <w:tcW w:w="2240" w:type="dxa"/>
            <w:hideMark/>
          </w:tcPr>
          <w:p w:rsidR="0075657E" w:rsidRPr="00F72574" w:rsidRDefault="009F27BE" w:rsidP="0075657E">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 xml:space="preserve">Zip </w:t>
            </w:r>
            <w:r w:rsidRPr="005457B1">
              <w:rPr>
                <w:rFonts w:cstheme="minorHAnsi"/>
              </w:rPr>
              <w:t>Code/Postal Code</w:t>
            </w:r>
          </w:p>
        </w:tc>
        <w:tc>
          <w:tcPr>
            <w:tcW w:w="2240" w:type="dxa"/>
            <w:hideMark/>
          </w:tcPr>
          <w:p w:rsidR="0075657E" w:rsidRPr="00F72574" w:rsidRDefault="009F27BE" w:rsidP="0075657E">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Country</w:t>
            </w:r>
          </w:p>
        </w:tc>
        <w:tc>
          <w:tcPr>
            <w:tcW w:w="2240" w:type="dxa"/>
            <w:hideMark/>
          </w:tcPr>
          <w:p w:rsidR="0075657E" w:rsidRPr="00F72574" w:rsidRDefault="009F27BE" w:rsidP="0075657E">
            <w:pPr>
              <w:rPr>
                <w:rFonts w:cstheme="minorHAnsi"/>
              </w:rPr>
            </w:pPr>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Latitude</w:t>
            </w:r>
          </w:p>
        </w:tc>
        <w:tc>
          <w:tcPr>
            <w:tcW w:w="2240" w:type="dxa"/>
            <w:hideMark/>
          </w:tcPr>
          <w:p w:rsidR="0075657E" w:rsidRPr="00F72574" w:rsidRDefault="009F27BE" w:rsidP="0075657E">
            <w:pPr>
              <w:rPr>
                <w:rFonts w:cstheme="minorHAnsi"/>
              </w:rPr>
            </w:pPr>
            <w:r w:rsidRPr="00F72574">
              <w:rPr>
                <w:rFonts w:cstheme="minorHAnsi"/>
              </w:rPr>
              <w:t>Required</w:t>
            </w:r>
          </w:p>
        </w:tc>
      </w:tr>
      <w:tr w:rsidR="0075657E" w:rsidRPr="00256780" w:rsidTr="006F284B">
        <w:trPr>
          <w:trHeight w:val="255"/>
          <w:jc w:val="center"/>
        </w:trPr>
        <w:tc>
          <w:tcPr>
            <w:tcW w:w="1715" w:type="dxa"/>
            <w:vMerge/>
            <w:hideMark/>
          </w:tcPr>
          <w:p w:rsidR="0075657E" w:rsidRPr="005457B1" w:rsidRDefault="009F27BE" w:rsidP="0075657E">
            <w:pPr>
              <w:rPr>
                <w:rFonts w:cstheme="minorHAnsi"/>
              </w:rPr>
            </w:pPr>
          </w:p>
        </w:tc>
        <w:tc>
          <w:tcPr>
            <w:tcW w:w="2577" w:type="dxa"/>
            <w:hideMark/>
          </w:tcPr>
          <w:p w:rsidR="0075657E" w:rsidRPr="005457B1" w:rsidRDefault="009F27BE" w:rsidP="0075657E">
            <w:pPr>
              <w:rPr>
                <w:rFonts w:cstheme="minorHAnsi"/>
              </w:rPr>
            </w:pPr>
            <w:r w:rsidRPr="005457B1">
              <w:rPr>
                <w:rFonts w:cstheme="minorHAnsi"/>
              </w:rPr>
              <w:t>Longitude</w:t>
            </w:r>
          </w:p>
        </w:tc>
        <w:tc>
          <w:tcPr>
            <w:tcW w:w="2240" w:type="dxa"/>
            <w:hideMark/>
          </w:tcPr>
          <w:p w:rsidR="0075657E" w:rsidRPr="00F72574" w:rsidRDefault="009F27BE" w:rsidP="0075657E">
            <w:pPr>
              <w:rPr>
                <w:rFonts w:cstheme="minorHAnsi"/>
              </w:rPr>
            </w:pPr>
            <w:r w:rsidRPr="00F72574">
              <w:rPr>
                <w:rFonts w:cstheme="minorHAnsi"/>
              </w:rPr>
              <w:t>Required</w:t>
            </w:r>
          </w:p>
        </w:tc>
      </w:tr>
    </w:tbl>
    <w:p w:rsidR="00A14CE4" w:rsidRDefault="009F27BE"/>
    <w:p w:rsidR="0093467B" w:rsidRPr="0093467B" w:rsidRDefault="0093467B" w:rsidP="0093467B">
      <w:pPr>
        <w:pStyle w:val="Heading5"/>
        <w:rPr>
          <w:b w:val="0"/>
          <w:u w:val="single"/>
        </w:rPr>
      </w:pPr>
      <w:r w:rsidRPr="0093467B">
        <w:rPr>
          <w:b w:val="0"/>
          <w:u w:val="single"/>
        </w:rPr>
        <w:lastRenderedPageBreak/>
        <w:t>RKS-REQ-362434/B-RS Settings – Applying the Navigation Favorites</w:t>
      </w:r>
    </w:p>
    <w:p w:rsidR="000665E7" w:rsidRDefault="009F27BE" w:rsidP="00E43851">
      <w:r>
        <w:t xml:space="preserve">The RSServer shall request the Nav Application to save each favorite provided in the RS Settings payload using </w:t>
      </w:r>
      <w:proofErr w:type="spellStart"/>
      <w:r w:rsidRPr="00FD40D3">
        <w:t>saveNavLocatio</w:t>
      </w:r>
      <w:r>
        <w:t>n</w:t>
      </w:r>
      <w:proofErr w:type="spellEnd"/>
      <w:r>
        <w:t>.</w:t>
      </w:r>
    </w:p>
    <w:p w:rsidR="00F84C91" w:rsidRDefault="009F27BE" w:rsidP="00E43851"/>
    <w:p w:rsidR="00657BBB" w:rsidRDefault="009F27BE" w:rsidP="00657BBB">
      <w:r>
        <w:t xml:space="preserve">The RSServer shall request </w:t>
      </w:r>
      <w:proofErr w:type="spellStart"/>
      <w:r>
        <w:t>saveNavLocation</w:t>
      </w:r>
      <w:proofErr w:type="spellEnd"/>
      <w:r>
        <w:t xml:space="preserve"> with the following parameters for a given favorite:</w:t>
      </w:r>
    </w:p>
    <w:p w:rsidR="00657BBB" w:rsidRDefault="009F27BE" w:rsidP="009F27BE">
      <w:pPr>
        <w:numPr>
          <w:ilvl w:val="0"/>
          <w:numId w:val="36"/>
        </w:numPr>
      </w:pPr>
      <w:proofErr w:type="spellStart"/>
      <w:r>
        <w:t>RequestID</w:t>
      </w:r>
      <w:proofErr w:type="spellEnd"/>
      <w:r>
        <w:t xml:space="preserve"> = any unique int32 val</w:t>
      </w:r>
      <w:r>
        <w:t>ue used to correlate the response</w:t>
      </w:r>
    </w:p>
    <w:p w:rsidR="00657BBB" w:rsidRDefault="009F27BE" w:rsidP="009F27BE">
      <w:pPr>
        <w:numPr>
          <w:ilvl w:val="0"/>
          <w:numId w:val="36"/>
        </w:numPr>
      </w:pPr>
      <w:r>
        <w:t>Location Name = “Favorite# - Location Name</w:t>
      </w:r>
      <w:proofErr w:type="gramStart"/>
      <w:r>
        <w:t>”:“</w:t>
      </w:r>
      <w:proofErr w:type="spellStart"/>
      <w:proofErr w:type="gramEnd"/>
      <w:r>
        <w:t>DataValue</w:t>
      </w:r>
      <w:proofErr w:type="spellEnd"/>
      <w:r>
        <w:t>”</w:t>
      </w:r>
    </w:p>
    <w:p w:rsidR="00657BBB" w:rsidRPr="00657BBB" w:rsidRDefault="009F27BE" w:rsidP="009F27BE">
      <w:pPr>
        <w:numPr>
          <w:ilvl w:val="1"/>
          <w:numId w:val="36"/>
        </w:numPr>
      </w:pPr>
      <w:r>
        <w:t xml:space="preserve">ex. For Home, the value pair is </w:t>
      </w:r>
      <w:r w:rsidRPr="00657BBB">
        <w:t>0x0345: “</w:t>
      </w:r>
      <w:proofErr w:type="spellStart"/>
      <w:r w:rsidRPr="00657BBB">
        <w:t>DataValue</w:t>
      </w:r>
      <w:proofErr w:type="spellEnd"/>
      <w:r w:rsidRPr="00657BBB">
        <w:t>”</w:t>
      </w:r>
    </w:p>
    <w:p w:rsidR="00657BBB" w:rsidRPr="00657BBB" w:rsidRDefault="009F27BE" w:rsidP="009F27BE">
      <w:pPr>
        <w:numPr>
          <w:ilvl w:val="0"/>
          <w:numId w:val="36"/>
        </w:numPr>
      </w:pPr>
      <w:r w:rsidRPr="00657BBB">
        <w:t>Phone Number = “Favorite# - Phone Number</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6: “</w:t>
      </w:r>
      <w:proofErr w:type="spellStart"/>
      <w:r w:rsidRPr="00657BBB">
        <w:t>DataValue</w:t>
      </w:r>
      <w:proofErr w:type="spellEnd"/>
      <w:r w:rsidRPr="00657BBB">
        <w:t>”</w:t>
      </w:r>
    </w:p>
    <w:p w:rsidR="00657BBB" w:rsidRPr="00657BBB" w:rsidRDefault="009F27BE" w:rsidP="009F27BE">
      <w:pPr>
        <w:numPr>
          <w:ilvl w:val="0"/>
          <w:numId w:val="36"/>
        </w:numPr>
      </w:pPr>
      <w:r w:rsidRPr="00657BBB">
        <w:t>City = “</w:t>
      </w:r>
      <w:r w:rsidRPr="00657BBB">
        <w:t>Favorite# - City</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7: “</w:t>
      </w:r>
      <w:proofErr w:type="spellStart"/>
      <w:r w:rsidRPr="00657BBB">
        <w:t>DataValue</w:t>
      </w:r>
      <w:proofErr w:type="spellEnd"/>
      <w:r w:rsidRPr="00657BBB">
        <w:t>”</w:t>
      </w:r>
    </w:p>
    <w:p w:rsidR="00657BBB" w:rsidRPr="00657BBB" w:rsidRDefault="009F27BE" w:rsidP="009F27BE">
      <w:pPr>
        <w:numPr>
          <w:ilvl w:val="0"/>
          <w:numId w:val="36"/>
        </w:numPr>
      </w:pPr>
      <w:proofErr w:type="spellStart"/>
      <w:r w:rsidRPr="00657BBB">
        <w:t>SubCity</w:t>
      </w:r>
      <w:proofErr w:type="spellEnd"/>
      <w:r w:rsidRPr="00657BBB">
        <w:t xml:space="preserve"> = “Favorite# - </w:t>
      </w:r>
      <w:proofErr w:type="spellStart"/>
      <w:r w:rsidRPr="00657BBB">
        <w:t>SubCity</w:t>
      </w:r>
      <w:proofErr w:type="spellEnd"/>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8: “</w:t>
      </w:r>
      <w:proofErr w:type="spellStart"/>
      <w:r w:rsidRPr="00657BBB">
        <w:t>DataValue</w:t>
      </w:r>
      <w:proofErr w:type="spellEnd"/>
      <w:r w:rsidRPr="00657BBB">
        <w:t>”</w:t>
      </w:r>
    </w:p>
    <w:p w:rsidR="00657BBB" w:rsidRPr="00657BBB" w:rsidRDefault="009F27BE" w:rsidP="009F27BE">
      <w:pPr>
        <w:numPr>
          <w:ilvl w:val="0"/>
          <w:numId w:val="36"/>
        </w:numPr>
      </w:pPr>
      <w:r w:rsidRPr="00657BBB">
        <w:t>State = “Favorite# - State</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 xml:space="preserve">ex. For Home, the value pair is </w:t>
      </w:r>
      <w:r w:rsidRPr="00657BBB">
        <w:t>0x0349: “</w:t>
      </w:r>
      <w:proofErr w:type="spellStart"/>
      <w:r w:rsidRPr="00657BBB">
        <w:t>DataValue</w:t>
      </w:r>
      <w:proofErr w:type="spellEnd"/>
      <w:r w:rsidRPr="00657BBB">
        <w:t>”</w:t>
      </w:r>
    </w:p>
    <w:p w:rsidR="00657BBB" w:rsidRPr="00657BBB" w:rsidRDefault="009F27BE" w:rsidP="009F27BE">
      <w:pPr>
        <w:numPr>
          <w:ilvl w:val="0"/>
          <w:numId w:val="36"/>
        </w:numPr>
      </w:pPr>
      <w:r w:rsidRPr="00657BBB">
        <w:t>Door Number = “Favorite# - Door Number</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A: “</w:t>
      </w:r>
      <w:proofErr w:type="spellStart"/>
      <w:r w:rsidRPr="00657BBB">
        <w:t>DataValue</w:t>
      </w:r>
      <w:proofErr w:type="spellEnd"/>
      <w:r w:rsidRPr="00657BBB">
        <w:t>”</w:t>
      </w:r>
    </w:p>
    <w:p w:rsidR="00657BBB" w:rsidRPr="00657BBB" w:rsidRDefault="009F27BE" w:rsidP="009F27BE">
      <w:pPr>
        <w:numPr>
          <w:ilvl w:val="0"/>
          <w:numId w:val="36"/>
        </w:numPr>
      </w:pPr>
      <w:r w:rsidRPr="00657BBB">
        <w:t>Street Name = “Favorite# - Street Name</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B: “</w:t>
      </w:r>
      <w:proofErr w:type="spellStart"/>
      <w:r w:rsidRPr="00657BBB">
        <w:t>DataValue</w:t>
      </w:r>
      <w:proofErr w:type="spellEnd"/>
      <w:r w:rsidRPr="00657BBB">
        <w:t>”</w:t>
      </w:r>
    </w:p>
    <w:p w:rsidR="00657BBB" w:rsidRPr="00657BBB" w:rsidRDefault="009F27BE" w:rsidP="009F27BE">
      <w:pPr>
        <w:numPr>
          <w:ilvl w:val="0"/>
          <w:numId w:val="36"/>
        </w:numPr>
      </w:pPr>
      <w:r w:rsidRPr="00657BBB">
        <w:t>Cross Street Name = “Favorit</w:t>
      </w:r>
      <w:r w:rsidRPr="00657BBB">
        <w:t>e# - Cross Street Name</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C: “</w:t>
      </w:r>
      <w:proofErr w:type="spellStart"/>
      <w:r w:rsidRPr="00657BBB">
        <w:t>DataValue</w:t>
      </w:r>
      <w:proofErr w:type="spellEnd"/>
      <w:r w:rsidRPr="00657BBB">
        <w:t>”</w:t>
      </w:r>
    </w:p>
    <w:p w:rsidR="00657BBB" w:rsidRPr="00657BBB" w:rsidRDefault="009F27BE" w:rsidP="009F27BE">
      <w:pPr>
        <w:numPr>
          <w:ilvl w:val="0"/>
          <w:numId w:val="36"/>
        </w:numPr>
      </w:pPr>
      <w:r w:rsidRPr="00657BBB">
        <w:t>ZIP Code = “Favorite# - ZIP Code</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D: “</w:t>
      </w:r>
      <w:proofErr w:type="spellStart"/>
      <w:r w:rsidRPr="00657BBB">
        <w:t>DataValue</w:t>
      </w:r>
      <w:proofErr w:type="spellEnd"/>
      <w:r w:rsidRPr="00657BBB">
        <w:t>”</w:t>
      </w:r>
    </w:p>
    <w:p w:rsidR="00657BBB" w:rsidRPr="00657BBB" w:rsidRDefault="009F27BE" w:rsidP="009F27BE">
      <w:pPr>
        <w:numPr>
          <w:ilvl w:val="0"/>
          <w:numId w:val="36"/>
        </w:numPr>
      </w:pPr>
      <w:r w:rsidRPr="00657BBB">
        <w:t>Country = “Favorite# - Location Country</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w:t>
      </w:r>
      <w:r w:rsidRPr="00657BBB">
        <w:t xml:space="preserve"> value pair is 0x034E: “</w:t>
      </w:r>
      <w:proofErr w:type="spellStart"/>
      <w:r w:rsidRPr="00657BBB">
        <w:t>DataValue</w:t>
      </w:r>
      <w:proofErr w:type="spellEnd"/>
      <w:r w:rsidRPr="00657BBB">
        <w:t>”</w:t>
      </w:r>
    </w:p>
    <w:p w:rsidR="00657BBB" w:rsidRPr="00657BBB" w:rsidRDefault="009F27BE" w:rsidP="009F27BE">
      <w:pPr>
        <w:numPr>
          <w:ilvl w:val="0"/>
          <w:numId w:val="36"/>
        </w:numPr>
      </w:pPr>
      <w:r w:rsidRPr="00657BBB">
        <w:t>Latitude = “Favorite# - Latitude</w:t>
      </w:r>
      <w:proofErr w:type="gramStart"/>
      <w:r w:rsidRPr="00657BBB">
        <w:t>”:“</w:t>
      </w:r>
      <w:proofErr w:type="spellStart"/>
      <w:proofErr w:type="gramEnd"/>
      <w:r w:rsidRPr="00657BBB">
        <w:t>DataValue</w:t>
      </w:r>
      <w:proofErr w:type="spellEnd"/>
      <w:r w:rsidRPr="00657BBB">
        <w:t>”</w:t>
      </w:r>
    </w:p>
    <w:p w:rsidR="00657BBB" w:rsidRPr="00657BBB" w:rsidRDefault="009F27BE" w:rsidP="009F27BE">
      <w:pPr>
        <w:numPr>
          <w:ilvl w:val="1"/>
          <w:numId w:val="36"/>
        </w:numPr>
      </w:pPr>
      <w:r w:rsidRPr="00657BBB">
        <w:t>ex. For Home, the value pair is 0x034F: “</w:t>
      </w:r>
      <w:proofErr w:type="spellStart"/>
      <w:r w:rsidRPr="00657BBB">
        <w:t>DataValue</w:t>
      </w:r>
      <w:proofErr w:type="spellEnd"/>
      <w:r w:rsidRPr="00657BBB">
        <w:t>”</w:t>
      </w:r>
    </w:p>
    <w:p w:rsidR="00657BBB" w:rsidRPr="00657BBB" w:rsidRDefault="009F27BE" w:rsidP="009F27BE">
      <w:pPr>
        <w:numPr>
          <w:ilvl w:val="0"/>
          <w:numId w:val="36"/>
        </w:numPr>
      </w:pPr>
      <w:r w:rsidRPr="00657BBB">
        <w:t>Longitude = “Favorite# - Longitude</w:t>
      </w:r>
      <w:proofErr w:type="gramStart"/>
      <w:r w:rsidRPr="00657BBB">
        <w:t>”:“</w:t>
      </w:r>
      <w:proofErr w:type="spellStart"/>
      <w:proofErr w:type="gramEnd"/>
      <w:r w:rsidRPr="00657BBB">
        <w:t>DataValue</w:t>
      </w:r>
      <w:proofErr w:type="spellEnd"/>
      <w:r w:rsidRPr="00657BBB">
        <w:t>”</w:t>
      </w:r>
    </w:p>
    <w:p w:rsidR="00657BBB" w:rsidRDefault="009F27BE" w:rsidP="009F27BE">
      <w:pPr>
        <w:numPr>
          <w:ilvl w:val="1"/>
          <w:numId w:val="36"/>
        </w:numPr>
      </w:pPr>
      <w:r w:rsidRPr="00657BBB">
        <w:t>ex. For Home, the value pair is 0x0350</w:t>
      </w:r>
      <w:r>
        <w:t>: “</w:t>
      </w:r>
      <w:proofErr w:type="spellStart"/>
      <w:r>
        <w:t>DataValue</w:t>
      </w:r>
      <w:proofErr w:type="spellEnd"/>
      <w:r>
        <w:t>”</w:t>
      </w:r>
    </w:p>
    <w:p w:rsidR="00660847" w:rsidRDefault="009F27BE" w:rsidP="00660847"/>
    <w:p w:rsidR="000F13E7" w:rsidRPr="00F84C91" w:rsidRDefault="009F27BE" w:rsidP="00660847">
      <w:r>
        <w:t>The RSServer may issue</w:t>
      </w:r>
      <w:r>
        <w:t xml:space="preserve"> requests in parallel or wait for a response before requesting to save subsequent favorites. The response shall indicate either a success or failure along with the correlated </w:t>
      </w:r>
      <w:proofErr w:type="spellStart"/>
      <w:r>
        <w:t>RequestID</w:t>
      </w:r>
      <w:proofErr w:type="spellEnd"/>
      <w:r>
        <w:t>, however the RSServer is not required to take any action on a failed re</w:t>
      </w:r>
      <w:r>
        <w:t>sponse at this time.</w:t>
      </w:r>
    </w:p>
    <w:p w:rsidR="0093467B" w:rsidRPr="0093467B" w:rsidRDefault="0093467B" w:rsidP="0093467B">
      <w:pPr>
        <w:pStyle w:val="Heading5"/>
        <w:rPr>
          <w:b w:val="0"/>
          <w:u w:val="single"/>
        </w:rPr>
      </w:pPr>
      <w:r w:rsidRPr="0093467B">
        <w:rPr>
          <w:b w:val="0"/>
          <w:u w:val="single"/>
        </w:rPr>
        <w:t>RKS-REQ-362435/A-RS Settings – Failure to Apply Navigation Favorites</w:t>
      </w:r>
    </w:p>
    <w:p w:rsidR="00B918A4" w:rsidRDefault="009F27BE" w:rsidP="00B918A4">
      <w:r>
        <w:t>If the Nav</w:t>
      </w:r>
      <w:r>
        <w:t xml:space="preserve"> Application cannot save the requested Navigation Favorite for whatever reason (parameters invalid, parameters corrupt, address cannot be found, etc.), the Nav Application shall not perform a retry and shall skip the requested Navigation Favorite.</w:t>
      </w:r>
    </w:p>
    <w:p w:rsidR="0093467B" w:rsidRPr="0093467B" w:rsidRDefault="0093467B" w:rsidP="0093467B">
      <w:pPr>
        <w:pStyle w:val="Heading5"/>
        <w:rPr>
          <w:b w:val="0"/>
          <w:u w:val="single"/>
        </w:rPr>
      </w:pPr>
      <w:r w:rsidRPr="0093467B">
        <w:rPr>
          <w:b w:val="0"/>
          <w:u w:val="single"/>
        </w:rPr>
        <w:t>RKS-REQ-362436/B-RS Settings – Multiple Addresses Found for a Navigation Favorite</w:t>
      </w:r>
    </w:p>
    <w:p w:rsidR="002A312A" w:rsidRPr="00954250" w:rsidRDefault="009F27BE" w:rsidP="00E1083B">
      <w:r w:rsidRPr="00954250">
        <w:t xml:space="preserve">If the Nav Application finds multiple addresses for the requested Navigation Favorite, the Nav Application </w:t>
      </w:r>
      <w:r>
        <w:t>shall s</w:t>
      </w:r>
      <w:r w:rsidRPr="00954250">
        <w:t>kip the requested Navigation Favorite</w:t>
      </w:r>
      <w:r>
        <w:t>.</w:t>
      </w:r>
    </w:p>
    <w:p w:rsidR="0093467B" w:rsidRPr="0093467B" w:rsidRDefault="0093467B" w:rsidP="0093467B">
      <w:pPr>
        <w:pStyle w:val="Heading5"/>
        <w:rPr>
          <w:b w:val="0"/>
          <w:u w:val="single"/>
        </w:rPr>
      </w:pPr>
      <w:r w:rsidRPr="0093467B">
        <w:rPr>
          <w:b w:val="0"/>
          <w:u w:val="single"/>
        </w:rPr>
        <w:t>RKS-REQ-367359/A-RS Settings – Max Saved Locations Occupied</w:t>
      </w:r>
    </w:p>
    <w:p w:rsidR="00500605" w:rsidRDefault="009F27BE" w:rsidP="00500605">
      <w:r>
        <w:t xml:space="preserve">If </w:t>
      </w:r>
      <w:proofErr w:type="gramStart"/>
      <w:r>
        <w:t>all of</w:t>
      </w:r>
      <w:proofErr w:type="gramEnd"/>
      <w:r>
        <w:t xml:space="preserve"> the allowable saved locations are occupied, the Nav Application shall overwrite as many locations as requested from the RSServer</w:t>
      </w:r>
    </w:p>
    <w:p w:rsidR="0093467B" w:rsidRPr="0093467B" w:rsidRDefault="0093467B" w:rsidP="0093467B">
      <w:pPr>
        <w:pStyle w:val="Heading5"/>
        <w:rPr>
          <w:b w:val="0"/>
          <w:u w:val="single"/>
        </w:rPr>
      </w:pPr>
      <w:r w:rsidRPr="0093467B">
        <w:rPr>
          <w:b w:val="0"/>
          <w:u w:val="single"/>
        </w:rPr>
        <w:t>RKS-REQ-362437/A-RS Settings – Nav Application Welcome Screen</w:t>
      </w:r>
    </w:p>
    <w:p w:rsidR="00581AB8" w:rsidRPr="00215B66" w:rsidRDefault="009F27BE" w:rsidP="00581AB8">
      <w:r w:rsidRPr="00215B66">
        <w:t>If the Nav</w:t>
      </w:r>
      <w:r w:rsidRPr="00215B66">
        <w:t xml:space="preserve"> Application has a Welcome Screen or any such user interface that asks the user for any of the Navigation Parameters offered by the RocketSetup feature, the following shall be performed:</w:t>
      </w:r>
    </w:p>
    <w:p w:rsidR="00215B66" w:rsidRPr="00215B66" w:rsidRDefault="009F27BE" w:rsidP="009F27BE">
      <w:pPr>
        <w:numPr>
          <w:ilvl w:val="0"/>
          <w:numId w:val="37"/>
        </w:numPr>
      </w:pPr>
      <w:r w:rsidRPr="00215B66">
        <w:t>If the RS Settings have been applied, the Nav Application shall remov</w:t>
      </w:r>
      <w:r w:rsidRPr="00215B66">
        <w:t xml:space="preserve">e/configure off their Welcome Screen. </w:t>
      </w:r>
    </w:p>
    <w:p w:rsidR="007B0762" w:rsidRPr="00215B66" w:rsidRDefault="009F27BE" w:rsidP="009F27BE">
      <w:pPr>
        <w:numPr>
          <w:ilvl w:val="0"/>
          <w:numId w:val="37"/>
        </w:numPr>
      </w:pPr>
      <w:r w:rsidRPr="00215B66">
        <w:t>If the RS Settings have not been applied, the Nav Application shall offer their Welcome Screen and user entry per normal operation.</w:t>
      </w:r>
    </w:p>
    <w:p w:rsidR="00406F39" w:rsidRDefault="009F27BE" w:rsidP="0093467B">
      <w:pPr>
        <w:pStyle w:val="Heading4"/>
      </w:pPr>
      <w:r>
        <w:lastRenderedPageBreak/>
        <w:t>Radio Presets</w:t>
      </w:r>
    </w:p>
    <w:p w:rsidR="0093467B" w:rsidRPr="0093467B" w:rsidRDefault="0093467B" w:rsidP="0093467B">
      <w:pPr>
        <w:pStyle w:val="Heading5"/>
        <w:rPr>
          <w:b w:val="0"/>
          <w:u w:val="single"/>
        </w:rPr>
      </w:pPr>
      <w:r w:rsidRPr="0093467B">
        <w:rPr>
          <w:b w:val="0"/>
          <w:u w:val="single"/>
        </w:rPr>
        <w:t>RKS-REQ-361367/A-RS Settings – Radio Presets</w:t>
      </w:r>
    </w:p>
    <w:p w:rsidR="003A2D47" w:rsidRDefault="009F27BE" w:rsidP="003A2D47">
      <w:r>
        <w:t>The RSServer shall receive up to ten Radio Presets from the RS Settings payload.</w:t>
      </w:r>
    </w:p>
    <w:p w:rsidR="0093467B" w:rsidRPr="0093467B" w:rsidRDefault="0093467B" w:rsidP="0093467B">
      <w:pPr>
        <w:pStyle w:val="Heading5"/>
        <w:rPr>
          <w:b w:val="0"/>
          <w:u w:val="single"/>
        </w:rPr>
      </w:pPr>
      <w:r w:rsidRPr="0093467B">
        <w:rPr>
          <w:b w:val="0"/>
          <w:u w:val="single"/>
        </w:rPr>
        <w:t>RKS-REQ-372296/A-RS Settings - NA vs EU Preset Determination</w:t>
      </w:r>
    </w:p>
    <w:p w:rsidR="00500605" w:rsidRDefault="009F27BE" w:rsidP="00500605">
      <w:r>
        <w:t>For the preset requirements to follow, the RSServer shall use the below to determine whether th</w:t>
      </w:r>
      <w:r>
        <w:t>e following presets types are available (and therefore which application method to follow) based on the configurations listed:</w:t>
      </w:r>
    </w:p>
    <w:p w:rsidR="0087306D" w:rsidRDefault="009F27BE" w:rsidP="009F27BE">
      <w:pPr>
        <w:numPr>
          <w:ilvl w:val="0"/>
          <w:numId w:val="38"/>
        </w:numPr>
      </w:pPr>
      <w:r w:rsidRPr="0087306D">
        <w:rPr>
          <w:b/>
        </w:rPr>
        <w:t>North American AM/FM:</w:t>
      </w:r>
      <w:r>
        <w:t xml:space="preserve"> DE00 Byte 2 Bit 6 = “0 – Non RDS Market”</w:t>
      </w:r>
    </w:p>
    <w:p w:rsidR="0087306D" w:rsidRDefault="009F27BE" w:rsidP="009F27BE">
      <w:pPr>
        <w:numPr>
          <w:ilvl w:val="0"/>
          <w:numId w:val="38"/>
        </w:numPr>
      </w:pPr>
      <w:r w:rsidRPr="0087306D">
        <w:rPr>
          <w:b/>
        </w:rPr>
        <w:t>North American SDARS:</w:t>
      </w:r>
      <w:r w:rsidRPr="0087306D">
        <w:t xml:space="preserve"> </w:t>
      </w:r>
      <w:r>
        <w:t xml:space="preserve">DE00 Byte 1 Bit 5 = “1 – SDARS HMI and DTCs </w:t>
      </w:r>
      <w:r>
        <w:t>Enabled”</w:t>
      </w:r>
    </w:p>
    <w:p w:rsidR="0087306D" w:rsidRDefault="009F27BE" w:rsidP="009F27BE">
      <w:pPr>
        <w:numPr>
          <w:ilvl w:val="0"/>
          <w:numId w:val="38"/>
        </w:numPr>
      </w:pPr>
      <w:r w:rsidRPr="0087306D">
        <w:rPr>
          <w:b/>
        </w:rPr>
        <w:t>European FM:</w:t>
      </w:r>
      <w:r>
        <w:t xml:space="preserve"> DE00 Byte 2 Bit 6 = “1 – RDS Market”</w:t>
      </w:r>
    </w:p>
    <w:p w:rsidR="0087306D" w:rsidRDefault="009F27BE" w:rsidP="009F27BE">
      <w:pPr>
        <w:numPr>
          <w:ilvl w:val="0"/>
          <w:numId w:val="38"/>
        </w:numPr>
      </w:pPr>
      <w:r w:rsidRPr="0087306D">
        <w:rPr>
          <w:b/>
        </w:rPr>
        <w:t>European DAB:</w:t>
      </w:r>
      <w:r>
        <w:t xml:space="preserve"> DE00 Byte 1 Bit 0 = “1 – Available”</w:t>
      </w:r>
    </w:p>
    <w:p w:rsidR="004B6B38" w:rsidRDefault="009F27BE" w:rsidP="004B6B38"/>
    <w:p w:rsidR="004B6B38" w:rsidRDefault="009F27BE" w:rsidP="004B6B38">
      <w:r>
        <w:t xml:space="preserve">If the RS Settings Payload contains radio preset information for a region that the RSServer is not configured for, the RSServer shall ignore/skip </w:t>
      </w:r>
      <w:r>
        <w:t>those radio presets.</w:t>
      </w:r>
    </w:p>
    <w:p w:rsidR="004B6B38" w:rsidRDefault="009F27BE" w:rsidP="009F27BE">
      <w:pPr>
        <w:numPr>
          <w:ilvl w:val="0"/>
          <w:numId w:val="38"/>
        </w:numPr>
      </w:pPr>
      <w:r>
        <w:t xml:space="preserve">Ex. The RS Settings Payload contains </w:t>
      </w:r>
      <w:r w:rsidRPr="004B6B38">
        <w:t>European DAB</w:t>
      </w:r>
      <w:r>
        <w:t xml:space="preserve"> radio presets when the RSServer is configured for </w:t>
      </w:r>
      <w:r w:rsidRPr="004B6B38">
        <w:t>North American SDARS.</w:t>
      </w:r>
    </w:p>
    <w:p w:rsidR="0093467B" w:rsidRPr="0093467B" w:rsidRDefault="0093467B" w:rsidP="0093467B">
      <w:pPr>
        <w:pStyle w:val="Heading5"/>
        <w:rPr>
          <w:b w:val="0"/>
          <w:u w:val="single"/>
        </w:rPr>
      </w:pPr>
      <w:r w:rsidRPr="0093467B">
        <w:rPr>
          <w:b w:val="0"/>
          <w:u w:val="single"/>
        </w:rPr>
        <w:t>RKS-REQ-362446/B-RS Settings – Radio Presets Parameters/Format</w:t>
      </w:r>
    </w:p>
    <w:p w:rsidR="001D0003" w:rsidRDefault="009F27BE" w:rsidP="001D0003">
      <w:r>
        <w:t xml:space="preserve">The RSServer shall receive the Radio Presets as a collection of optional and required data parameters, formatted as indicated below, with their relative possible values. </w:t>
      </w:r>
    </w:p>
    <w:p w:rsidR="00292440" w:rsidRPr="0059778B" w:rsidRDefault="009F27BE" w:rsidP="001D0003">
      <w:pPr>
        <w:rPr>
          <w:b/>
          <w:color w:val="FF0000"/>
        </w:rPr>
      </w:pPr>
    </w:p>
    <w:tbl>
      <w:tblPr>
        <w:tblStyle w:val="TableGrid"/>
        <w:tblW w:w="9985" w:type="dxa"/>
        <w:jc w:val="center"/>
        <w:tblLayout w:type="fixed"/>
        <w:tblCellMar>
          <w:left w:w="115" w:type="dxa"/>
          <w:right w:w="115" w:type="dxa"/>
        </w:tblCellMar>
        <w:tblLook w:val="04A0" w:firstRow="1" w:lastRow="0" w:firstColumn="1" w:lastColumn="0" w:noHBand="0" w:noVBand="1"/>
      </w:tblPr>
      <w:tblGrid>
        <w:gridCol w:w="2406"/>
        <w:gridCol w:w="19"/>
        <w:gridCol w:w="2070"/>
        <w:gridCol w:w="2790"/>
        <w:gridCol w:w="2700"/>
      </w:tblGrid>
      <w:tr w:rsidR="00BD3BA8" w:rsidRPr="005457B1" w:rsidTr="000A7DAB">
        <w:trPr>
          <w:trHeight w:val="255"/>
          <w:jc w:val="center"/>
        </w:trPr>
        <w:tc>
          <w:tcPr>
            <w:tcW w:w="2406" w:type="dxa"/>
            <w:vMerge w:val="restart"/>
            <w:shd w:val="clear" w:color="auto" w:fill="D9D9D9" w:themeFill="background1" w:themeFillShade="D9"/>
            <w:vAlign w:val="center"/>
          </w:tcPr>
          <w:p w:rsidR="00BD3BA8" w:rsidRPr="005457B1" w:rsidRDefault="009F27BE" w:rsidP="00C87E0C">
            <w:pPr>
              <w:jc w:val="center"/>
              <w:rPr>
                <w:rFonts w:cstheme="minorHAnsi"/>
                <w:b/>
              </w:rPr>
            </w:pPr>
            <w:r>
              <w:rPr>
                <w:rFonts w:cstheme="minorHAnsi"/>
                <w:b/>
              </w:rPr>
              <w:t>RS Setting</w:t>
            </w:r>
          </w:p>
        </w:tc>
        <w:tc>
          <w:tcPr>
            <w:tcW w:w="4879" w:type="dxa"/>
            <w:gridSpan w:val="3"/>
            <w:shd w:val="clear" w:color="auto" w:fill="D9D9D9" w:themeFill="background1" w:themeFillShade="D9"/>
            <w:vAlign w:val="center"/>
          </w:tcPr>
          <w:p w:rsidR="00BD3BA8" w:rsidRPr="005457B1" w:rsidRDefault="009F27BE" w:rsidP="00C87E0C">
            <w:pPr>
              <w:jc w:val="center"/>
              <w:rPr>
                <w:rFonts w:cstheme="minorHAnsi"/>
                <w:b/>
              </w:rPr>
            </w:pPr>
            <w:r>
              <w:rPr>
                <w:rFonts w:cstheme="minorHAnsi"/>
                <w:b/>
              </w:rPr>
              <w:t>RS Setting Payload – Packet Format</w:t>
            </w:r>
          </w:p>
        </w:tc>
        <w:tc>
          <w:tcPr>
            <w:tcW w:w="2700" w:type="dxa"/>
            <w:vMerge w:val="restart"/>
            <w:shd w:val="clear" w:color="auto" w:fill="D9D9D9" w:themeFill="background1" w:themeFillShade="D9"/>
            <w:vAlign w:val="center"/>
          </w:tcPr>
          <w:p w:rsidR="00BD3BA8" w:rsidRDefault="009F27BE" w:rsidP="00C87E0C">
            <w:pPr>
              <w:jc w:val="center"/>
              <w:rPr>
                <w:rFonts w:cstheme="minorHAnsi"/>
                <w:b/>
              </w:rPr>
            </w:pPr>
            <w:r>
              <w:rPr>
                <w:rFonts w:cstheme="minorHAnsi"/>
                <w:b/>
              </w:rPr>
              <w:t>Range</w:t>
            </w:r>
          </w:p>
          <w:p w:rsidR="00BD3BA8" w:rsidRPr="005457B1" w:rsidRDefault="009F27BE" w:rsidP="00C87E0C">
            <w:pPr>
              <w:jc w:val="center"/>
              <w:rPr>
                <w:rFonts w:cstheme="minorHAnsi"/>
                <w:b/>
              </w:rPr>
            </w:pPr>
            <w:r>
              <w:rPr>
                <w:rFonts w:cstheme="minorHAnsi"/>
                <w:b/>
              </w:rPr>
              <w:t>(in-vehicle)</w:t>
            </w:r>
          </w:p>
        </w:tc>
      </w:tr>
      <w:tr w:rsidR="00B951D6" w:rsidRPr="005457B1" w:rsidTr="000A7DAB">
        <w:trPr>
          <w:trHeight w:val="255"/>
          <w:jc w:val="center"/>
        </w:trPr>
        <w:tc>
          <w:tcPr>
            <w:tcW w:w="2406" w:type="dxa"/>
            <w:vMerge/>
            <w:shd w:val="clear" w:color="auto" w:fill="D9D9D9" w:themeFill="background1" w:themeFillShade="D9"/>
          </w:tcPr>
          <w:p w:rsidR="00B951D6" w:rsidRDefault="009F27BE" w:rsidP="00B951D6">
            <w:pPr>
              <w:rPr>
                <w:rFonts w:cstheme="minorHAnsi"/>
                <w:b/>
              </w:rPr>
            </w:pPr>
          </w:p>
        </w:tc>
        <w:tc>
          <w:tcPr>
            <w:tcW w:w="2089" w:type="dxa"/>
            <w:gridSpan w:val="2"/>
            <w:shd w:val="clear" w:color="auto" w:fill="D9D9D9" w:themeFill="background1" w:themeFillShade="D9"/>
          </w:tcPr>
          <w:p w:rsidR="00B951D6" w:rsidRDefault="009F27BE" w:rsidP="00B951D6">
            <w:pPr>
              <w:rPr>
                <w:rFonts w:cstheme="minorHAnsi"/>
                <w:b/>
              </w:rPr>
            </w:pPr>
            <w:r>
              <w:rPr>
                <w:rFonts w:cstheme="minorHAnsi"/>
                <w:b/>
              </w:rPr>
              <w:t xml:space="preserve">Feature </w:t>
            </w:r>
            <w:r>
              <w:rPr>
                <w:rFonts w:cstheme="minorHAnsi"/>
                <w:b/>
              </w:rPr>
              <w:t>Number (</w:t>
            </w:r>
            <w:proofErr w:type="spellStart"/>
            <w:r>
              <w:rPr>
                <w:rFonts w:cstheme="minorHAnsi"/>
                <w:b/>
              </w:rPr>
              <w:t>FeatNum</w:t>
            </w:r>
            <w:proofErr w:type="spellEnd"/>
            <w:r>
              <w:rPr>
                <w:rFonts w:cstheme="minorHAnsi"/>
                <w:b/>
              </w:rPr>
              <w:t>)</w:t>
            </w:r>
          </w:p>
        </w:tc>
        <w:tc>
          <w:tcPr>
            <w:tcW w:w="2790" w:type="dxa"/>
            <w:shd w:val="clear" w:color="auto" w:fill="D9D9D9" w:themeFill="background1" w:themeFillShade="D9"/>
          </w:tcPr>
          <w:p w:rsidR="00B951D6" w:rsidRDefault="009F27BE" w:rsidP="00B951D6">
            <w:pPr>
              <w:rPr>
                <w:rFonts w:cstheme="minorHAnsi"/>
                <w:b/>
              </w:rPr>
            </w:pPr>
            <w:r>
              <w:rPr>
                <w:rFonts w:cstheme="minorHAnsi"/>
                <w:b/>
              </w:rPr>
              <w:t xml:space="preserve">Data Value </w:t>
            </w:r>
          </w:p>
          <w:p w:rsidR="00B951D6" w:rsidRPr="005457B1" w:rsidRDefault="009F27BE" w:rsidP="00B951D6">
            <w:pPr>
              <w:rPr>
                <w:rFonts w:cstheme="minorHAnsi"/>
                <w:b/>
              </w:rPr>
            </w:pPr>
            <w:r>
              <w:rPr>
                <w:rFonts w:cstheme="minorHAnsi"/>
                <w:b/>
              </w:rPr>
              <w:t>(</w:t>
            </w:r>
            <w:proofErr w:type="spellStart"/>
            <w:r>
              <w:rPr>
                <w:rFonts w:cstheme="minorHAnsi"/>
                <w:b/>
              </w:rPr>
              <w:t>DatVal</w:t>
            </w:r>
            <w:proofErr w:type="spellEnd"/>
            <w:r>
              <w:rPr>
                <w:rFonts w:cstheme="minorHAnsi"/>
                <w:b/>
              </w:rPr>
              <w:t>)</w:t>
            </w:r>
          </w:p>
        </w:tc>
        <w:tc>
          <w:tcPr>
            <w:tcW w:w="2700" w:type="dxa"/>
            <w:vMerge/>
            <w:shd w:val="clear" w:color="auto" w:fill="D9D9D9" w:themeFill="background1" w:themeFillShade="D9"/>
          </w:tcPr>
          <w:p w:rsidR="00B951D6" w:rsidRPr="005457B1" w:rsidRDefault="009F27BE" w:rsidP="00B951D6">
            <w:pPr>
              <w:rPr>
                <w:rFonts w:cstheme="minorHAnsi"/>
                <w:b/>
              </w:rPr>
            </w:pPr>
          </w:p>
        </w:tc>
      </w:tr>
      <w:tr w:rsidR="00EF6A1E" w:rsidRPr="005457B1" w:rsidTr="000A7DAB">
        <w:trPr>
          <w:trHeight w:val="255"/>
          <w:jc w:val="center"/>
        </w:trPr>
        <w:tc>
          <w:tcPr>
            <w:tcW w:w="2406" w:type="dxa"/>
            <w:hideMark/>
          </w:tcPr>
          <w:p w:rsidR="00EF6A1E" w:rsidRPr="00561E70" w:rsidRDefault="009F27BE" w:rsidP="00EF6A1E">
            <w:r w:rsidRPr="00561E70">
              <w:t>Preset 1 – Frequency</w:t>
            </w:r>
          </w:p>
        </w:tc>
        <w:tc>
          <w:tcPr>
            <w:tcW w:w="2089" w:type="dxa"/>
            <w:gridSpan w:val="2"/>
          </w:tcPr>
          <w:p w:rsidR="00EF6A1E" w:rsidRPr="00561E70" w:rsidRDefault="009F27BE" w:rsidP="00EF6A1E">
            <w:r w:rsidRPr="00561E70">
              <w:t>0x021D</w:t>
            </w:r>
          </w:p>
        </w:tc>
        <w:tc>
          <w:tcPr>
            <w:tcW w:w="2790" w:type="dxa"/>
          </w:tcPr>
          <w:p w:rsidR="00EF6A1E" w:rsidRPr="00561E70" w:rsidRDefault="009F27BE" w:rsidP="00EF6A1E">
            <w:pPr>
              <w:rPr>
                <w:rFonts w:cstheme="minorHAnsi"/>
              </w:rPr>
            </w:pPr>
            <w:proofErr w:type="spellStart"/>
            <w:r w:rsidRPr="00561E70">
              <w:rPr>
                <w:rFonts w:cstheme="minorHAnsi"/>
              </w:rPr>
              <w:t>uint</w:t>
            </w:r>
            <w:proofErr w:type="spellEnd"/>
            <w:r w:rsidRPr="00561E70">
              <w:rPr>
                <w:rFonts w:cstheme="minorHAnsi"/>
              </w:rPr>
              <w:t xml:space="preserve"> (500000 -108100000)</w:t>
            </w:r>
          </w:p>
        </w:tc>
        <w:tc>
          <w:tcPr>
            <w:tcW w:w="2700" w:type="dxa"/>
          </w:tcPr>
          <w:p w:rsidR="00EF6A1E" w:rsidRPr="00561E70" w:rsidRDefault="009F27BE" w:rsidP="00EF6A1E">
            <w:pPr>
              <w:rPr>
                <w:rFonts w:cstheme="minorHAnsi"/>
              </w:rPr>
            </w:pPr>
            <w:r w:rsidRPr="00561E70">
              <w:rPr>
                <w:rFonts w:cstheme="minorHAnsi"/>
                <w:color w:val="000000"/>
              </w:rPr>
              <w:t>(500000-1600000) and (88100000-108100000)</w:t>
            </w:r>
          </w:p>
        </w:tc>
      </w:tr>
      <w:tr w:rsidR="00EF6A1E" w:rsidRPr="005457B1" w:rsidTr="000A7DAB">
        <w:trPr>
          <w:trHeight w:val="255"/>
          <w:jc w:val="center"/>
        </w:trPr>
        <w:tc>
          <w:tcPr>
            <w:tcW w:w="2406" w:type="dxa"/>
            <w:hideMark/>
          </w:tcPr>
          <w:p w:rsidR="00EF6A1E" w:rsidRPr="005457B1" w:rsidRDefault="009F27BE" w:rsidP="00EF6A1E">
            <w:pPr>
              <w:rPr>
                <w:rFonts w:cstheme="minorHAnsi"/>
              </w:rPr>
            </w:pPr>
            <w:r>
              <w:t>P</w:t>
            </w:r>
            <w:r w:rsidRPr="006A04B0">
              <w:t>reset</w:t>
            </w:r>
            <w:r>
              <w:t xml:space="preserve"> 1 – B</w:t>
            </w:r>
            <w:r w:rsidRPr="006A04B0">
              <w:t>and</w:t>
            </w:r>
            <w:r>
              <w:t xml:space="preserve"> </w:t>
            </w:r>
            <w:r w:rsidRPr="006A04B0">
              <w:t>Type</w:t>
            </w:r>
          </w:p>
        </w:tc>
        <w:tc>
          <w:tcPr>
            <w:tcW w:w="2089" w:type="dxa"/>
            <w:gridSpan w:val="2"/>
          </w:tcPr>
          <w:p w:rsidR="00EF6A1E" w:rsidRPr="00C22072" w:rsidRDefault="009F27BE" w:rsidP="00EF6A1E">
            <w:r w:rsidRPr="00C22072">
              <w:t>0x021E</w:t>
            </w:r>
          </w:p>
        </w:tc>
        <w:tc>
          <w:tcPr>
            <w:tcW w:w="2790" w:type="dxa"/>
          </w:tcPr>
          <w:p w:rsidR="00EF6A1E" w:rsidRPr="005457B1" w:rsidRDefault="009F27BE" w:rsidP="00EF6A1E">
            <w:pPr>
              <w:rPr>
                <w:rFonts w:cstheme="minorHAnsi"/>
              </w:rPr>
            </w:pPr>
            <w:r>
              <w:rPr>
                <w:rFonts w:cstheme="minorHAnsi"/>
                <w:color w:val="000000"/>
              </w:rPr>
              <w:t xml:space="preserve">0x1, 0x5, 0x7, 0x9 </w:t>
            </w:r>
          </w:p>
        </w:tc>
        <w:tc>
          <w:tcPr>
            <w:tcW w:w="2700" w:type="dxa"/>
          </w:tcPr>
          <w:p w:rsidR="00EF6A1E" w:rsidRPr="005457B1" w:rsidRDefault="009F27BE" w:rsidP="00EF6A1E">
            <w:pPr>
              <w:rPr>
                <w:rFonts w:cstheme="minorHAnsi"/>
              </w:rPr>
            </w:pPr>
            <w:r>
              <w:rPr>
                <w:rFonts w:cstheme="minorHAnsi"/>
                <w:color w:val="000000"/>
              </w:rPr>
              <w:t>0x1-0xC (1-FM1, 5-AM, 7-DAB, 9-SAT1)</w:t>
            </w:r>
          </w:p>
        </w:tc>
      </w:tr>
      <w:tr w:rsidR="00EF6A1E" w:rsidRPr="005457B1" w:rsidTr="000A7DAB">
        <w:trPr>
          <w:trHeight w:val="255"/>
          <w:jc w:val="center"/>
        </w:trPr>
        <w:tc>
          <w:tcPr>
            <w:tcW w:w="2406" w:type="dxa"/>
            <w:hideMark/>
          </w:tcPr>
          <w:p w:rsidR="00EF6A1E" w:rsidRPr="005457B1" w:rsidRDefault="009F27BE" w:rsidP="00EF6A1E">
            <w:pPr>
              <w:rPr>
                <w:rFonts w:cstheme="minorHAnsi"/>
              </w:rPr>
            </w:pPr>
            <w:r>
              <w:t>P</w:t>
            </w:r>
            <w:r w:rsidRPr="006A04B0">
              <w:t>reset</w:t>
            </w:r>
            <w:r>
              <w:t xml:space="preserve"> 1 – </w:t>
            </w:r>
            <w:proofErr w:type="spellStart"/>
            <w:r>
              <w:t>HD</w:t>
            </w:r>
            <w:r w:rsidRPr="006A04B0">
              <w:t>Number</w:t>
            </w:r>
            <w:proofErr w:type="spellEnd"/>
          </w:p>
        </w:tc>
        <w:tc>
          <w:tcPr>
            <w:tcW w:w="2089" w:type="dxa"/>
            <w:gridSpan w:val="2"/>
          </w:tcPr>
          <w:p w:rsidR="00EF6A1E" w:rsidRPr="00C22072" w:rsidRDefault="009F27BE" w:rsidP="00EF6A1E">
            <w:r w:rsidRPr="00C22072">
              <w:t>0x021F</w:t>
            </w:r>
          </w:p>
        </w:tc>
        <w:tc>
          <w:tcPr>
            <w:tcW w:w="2790" w:type="dxa"/>
          </w:tcPr>
          <w:p w:rsidR="00EF6A1E" w:rsidRPr="005457B1" w:rsidRDefault="009F27BE" w:rsidP="00EF6A1E">
            <w:pPr>
              <w:rPr>
                <w:rFonts w:cstheme="minorHAnsi"/>
              </w:rPr>
            </w:pPr>
            <w:r>
              <w:rPr>
                <w:rFonts w:cstheme="minorHAnsi"/>
                <w:color w:val="000000"/>
              </w:rPr>
              <w:t>0x1-0x7</w:t>
            </w:r>
          </w:p>
        </w:tc>
        <w:tc>
          <w:tcPr>
            <w:tcW w:w="2700" w:type="dxa"/>
          </w:tcPr>
          <w:p w:rsidR="00EF6A1E" w:rsidRPr="005457B1" w:rsidRDefault="009F27BE" w:rsidP="00EF6A1E">
            <w:pPr>
              <w:rPr>
                <w:rFonts w:cstheme="minorHAnsi"/>
              </w:rPr>
            </w:pPr>
            <w:r>
              <w:rPr>
                <w:rFonts w:cstheme="minorHAnsi"/>
                <w:color w:val="000000"/>
              </w:rPr>
              <w:t>0x1-0x7 (1-MC1, 2-MC2, 3-MC3, etc.)</w:t>
            </w:r>
          </w:p>
        </w:tc>
      </w:tr>
      <w:tr w:rsidR="00EF6A1E" w:rsidRPr="005457B1" w:rsidTr="000A7DAB">
        <w:trPr>
          <w:trHeight w:val="255"/>
          <w:jc w:val="center"/>
        </w:trPr>
        <w:tc>
          <w:tcPr>
            <w:tcW w:w="2406" w:type="dxa"/>
            <w:hideMark/>
          </w:tcPr>
          <w:p w:rsidR="00EF6A1E" w:rsidRPr="005457B1" w:rsidRDefault="009F27BE" w:rsidP="00EF6A1E">
            <w:pPr>
              <w:rPr>
                <w:rFonts w:cstheme="minorHAnsi"/>
              </w:rPr>
            </w:pPr>
            <w:r>
              <w:t>P</w:t>
            </w:r>
            <w:r w:rsidRPr="006A04B0">
              <w:t>reset</w:t>
            </w:r>
            <w:r>
              <w:t xml:space="preserve"> 1 – SID</w:t>
            </w:r>
          </w:p>
        </w:tc>
        <w:tc>
          <w:tcPr>
            <w:tcW w:w="2089" w:type="dxa"/>
            <w:gridSpan w:val="2"/>
          </w:tcPr>
          <w:p w:rsidR="00EF6A1E" w:rsidRPr="00C22072" w:rsidRDefault="009F27BE" w:rsidP="00EF6A1E">
            <w:r w:rsidRPr="00C22072">
              <w:t>0x0220</w:t>
            </w:r>
          </w:p>
        </w:tc>
        <w:tc>
          <w:tcPr>
            <w:tcW w:w="2790" w:type="dxa"/>
          </w:tcPr>
          <w:p w:rsidR="00EF6A1E" w:rsidRPr="005457B1" w:rsidRDefault="009F27BE" w:rsidP="00EF6A1E">
            <w:pPr>
              <w:rPr>
                <w:rFonts w:cstheme="minorHAnsi"/>
              </w:rPr>
            </w:pPr>
            <w:r w:rsidRPr="00BC29E4">
              <w:rPr>
                <w:rFonts w:cstheme="minorHAnsi"/>
                <w:color w:val="000000"/>
              </w:rPr>
              <w:t>0x0001 – 0xFFFF</w:t>
            </w:r>
          </w:p>
        </w:tc>
        <w:tc>
          <w:tcPr>
            <w:tcW w:w="2700" w:type="dxa"/>
          </w:tcPr>
          <w:p w:rsidR="00EF6A1E" w:rsidRPr="005457B1" w:rsidRDefault="009F27BE" w:rsidP="00EF6A1E">
            <w:pPr>
              <w:rPr>
                <w:rFonts w:cstheme="minorHAnsi"/>
              </w:rPr>
            </w:pPr>
            <w:r w:rsidRPr="00BC29E4">
              <w:rPr>
                <w:rFonts w:cstheme="minorHAnsi"/>
                <w:color w:val="000000"/>
              </w:rPr>
              <w:t>0x0001 – 0xFFFF</w:t>
            </w:r>
          </w:p>
        </w:tc>
      </w:tr>
      <w:tr w:rsidR="00EF6A1E" w:rsidRPr="005457B1" w:rsidTr="000A7DAB">
        <w:trPr>
          <w:trHeight w:val="255"/>
          <w:jc w:val="center"/>
        </w:trPr>
        <w:tc>
          <w:tcPr>
            <w:tcW w:w="2406" w:type="dxa"/>
            <w:hideMark/>
          </w:tcPr>
          <w:p w:rsidR="00EF6A1E" w:rsidRPr="005457B1" w:rsidRDefault="009F27BE" w:rsidP="00EF6A1E">
            <w:pPr>
              <w:rPr>
                <w:rFonts w:cstheme="minorHAnsi"/>
              </w:rPr>
            </w:pPr>
            <w:r>
              <w:t>P</w:t>
            </w:r>
            <w:r w:rsidRPr="006A04B0">
              <w:t>reset</w:t>
            </w:r>
            <w:r>
              <w:t xml:space="preserve"> 1 – ChannelID</w:t>
            </w:r>
          </w:p>
        </w:tc>
        <w:tc>
          <w:tcPr>
            <w:tcW w:w="2089" w:type="dxa"/>
            <w:gridSpan w:val="2"/>
          </w:tcPr>
          <w:p w:rsidR="00EF6A1E" w:rsidRPr="00C22072" w:rsidRDefault="009F27BE" w:rsidP="00EF6A1E">
            <w:r w:rsidRPr="00C22072">
              <w:t>0x0221</w:t>
            </w:r>
          </w:p>
        </w:tc>
        <w:tc>
          <w:tcPr>
            <w:tcW w:w="2790" w:type="dxa"/>
          </w:tcPr>
          <w:p w:rsidR="00EF6A1E" w:rsidRPr="005457B1" w:rsidRDefault="009F27BE" w:rsidP="00EF6A1E">
            <w:pPr>
              <w:rPr>
                <w:rFonts w:cstheme="minorHAnsi"/>
              </w:rPr>
            </w:pPr>
            <w:proofErr w:type="spellStart"/>
            <w:r>
              <w:rPr>
                <w:rFonts w:cstheme="minorHAnsi"/>
                <w:color w:val="000000"/>
              </w:rPr>
              <w:t>uint</w:t>
            </w:r>
            <w:proofErr w:type="spellEnd"/>
            <w:r>
              <w:rPr>
                <w:rFonts w:cstheme="minorHAnsi"/>
                <w:color w:val="000000"/>
              </w:rPr>
              <w:t xml:space="preserve"> (0-9999)</w:t>
            </w:r>
          </w:p>
        </w:tc>
        <w:tc>
          <w:tcPr>
            <w:tcW w:w="2700" w:type="dxa"/>
          </w:tcPr>
          <w:p w:rsidR="00EF6A1E" w:rsidRPr="005457B1" w:rsidRDefault="009F27BE" w:rsidP="00EF6A1E">
            <w:pPr>
              <w:rPr>
                <w:rFonts w:cstheme="minorHAnsi"/>
              </w:rPr>
            </w:pPr>
            <w:r>
              <w:rPr>
                <w:rFonts w:cstheme="minorHAnsi"/>
                <w:color w:val="000000"/>
              </w:rPr>
              <w:t>0-9999</w:t>
            </w:r>
          </w:p>
        </w:tc>
      </w:tr>
      <w:tr w:rsidR="00EF6A1E" w:rsidRPr="005457B1" w:rsidTr="000A7DAB">
        <w:trPr>
          <w:trHeight w:val="255"/>
          <w:jc w:val="center"/>
        </w:trPr>
        <w:tc>
          <w:tcPr>
            <w:tcW w:w="2406" w:type="dxa"/>
            <w:hideMark/>
          </w:tcPr>
          <w:p w:rsidR="00EF6A1E" w:rsidRPr="005457B1" w:rsidRDefault="009F27BE" w:rsidP="00EF6A1E">
            <w:pPr>
              <w:rPr>
                <w:rFonts w:cstheme="minorHAnsi"/>
              </w:rPr>
            </w:pPr>
            <w:r>
              <w:t>P</w:t>
            </w:r>
            <w:r w:rsidRPr="006A04B0">
              <w:t>reset</w:t>
            </w:r>
            <w:r>
              <w:t xml:space="preserve"> 1 – S</w:t>
            </w:r>
            <w:r w:rsidRPr="006A04B0">
              <w:t>tation</w:t>
            </w:r>
            <w:r>
              <w:t xml:space="preserve"> </w:t>
            </w:r>
            <w:r w:rsidRPr="006A04B0">
              <w:t>Name</w:t>
            </w:r>
          </w:p>
        </w:tc>
        <w:tc>
          <w:tcPr>
            <w:tcW w:w="2089" w:type="dxa"/>
            <w:gridSpan w:val="2"/>
          </w:tcPr>
          <w:p w:rsidR="00EF6A1E" w:rsidRPr="00C22072" w:rsidRDefault="009F27BE" w:rsidP="00EF6A1E">
            <w:r w:rsidRPr="00C22072">
              <w:t>0x0222</w:t>
            </w:r>
          </w:p>
        </w:tc>
        <w:tc>
          <w:tcPr>
            <w:tcW w:w="2790" w:type="dxa"/>
          </w:tcPr>
          <w:p w:rsidR="00EF6A1E" w:rsidRPr="005457B1" w:rsidRDefault="009F27BE" w:rsidP="00EF6A1E">
            <w:pPr>
              <w:rPr>
                <w:rFonts w:cstheme="minorHAnsi"/>
              </w:rPr>
            </w:pPr>
            <w:r>
              <w:rPr>
                <w:rFonts w:cstheme="minorHAnsi"/>
              </w:rPr>
              <w:t>String</w:t>
            </w:r>
          </w:p>
        </w:tc>
        <w:tc>
          <w:tcPr>
            <w:tcW w:w="2700" w:type="dxa"/>
          </w:tcPr>
          <w:p w:rsidR="00EF6A1E" w:rsidRPr="005457B1" w:rsidRDefault="009F27BE" w:rsidP="00EF6A1E">
            <w:pPr>
              <w:rPr>
                <w:rFonts w:cstheme="minorHAnsi"/>
              </w:rPr>
            </w:pPr>
            <w:r>
              <w:rPr>
                <w:rFonts w:cstheme="minorHAnsi"/>
                <w:color w:val="000000"/>
              </w:rPr>
              <w:t>16 chars</w:t>
            </w:r>
          </w:p>
        </w:tc>
      </w:tr>
      <w:tr w:rsidR="00EF6A1E" w:rsidRPr="005457B1" w:rsidTr="000A7DAB">
        <w:trPr>
          <w:trHeight w:val="255"/>
          <w:jc w:val="center"/>
        </w:trPr>
        <w:tc>
          <w:tcPr>
            <w:tcW w:w="2406" w:type="dxa"/>
            <w:hideMark/>
          </w:tcPr>
          <w:p w:rsidR="00EF6A1E" w:rsidRPr="005457B1" w:rsidRDefault="009F27BE" w:rsidP="00EF6A1E">
            <w:pPr>
              <w:rPr>
                <w:rFonts w:cstheme="minorHAnsi"/>
              </w:rPr>
            </w:pPr>
            <w:r>
              <w:t>P</w:t>
            </w:r>
            <w:r w:rsidRPr="006A04B0">
              <w:t>reset</w:t>
            </w:r>
            <w:r>
              <w:t xml:space="preserve"> 1 – </w:t>
            </w:r>
            <w:r w:rsidRPr="006A04B0">
              <w:t>PI Code</w:t>
            </w:r>
          </w:p>
        </w:tc>
        <w:tc>
          <w:tcPr>
            <w:tcW w:w="2089" w:type="dxa"/>
            <w:gridSpan w:val="2"/>
          </w:tcPr>
          <w:p w:rsidR="00EF6A1E" w:rsidRDefault="009F27BE" w:rsidP="00EF6A1E">
            <w:r w:rsidRPr="00C22072">
              <w:t>0x0223</w:t>
            </w:r>
          </w:p>
        </w:tc>
        <w:tc>
          <w:tcPr>
            <w:tcW w:w="2790" w:type="dxa"/>
          </w:tcPr>
          <w:p w:rsidR="00EF6A1E" w:rsidRPr="005457B1" w:rsidRDefault="009F27BE" w:rsidP="00EF6A1E">
            <w:pPr>
              <w:rPr>
                <w:rFonts w:cstheme="minorHAnsi"/>
              </w:rPr>
            </w:pPr>
            <w:r w:rsidRPr="008E770B">
              <w:rPr>
                <w:rFonts w:cstheme="minorHAnsi"/>
                <w:color w:val="000000"/>
              </w:rPr>
              <w:t>0x0001 – 0xFFFF</w:t>
            </w:r>
          </w:p>
        </w:tc>
        <w:tc>
          <w:tcPr>
            <w:tcW w:w="2700" w:type="dxa"/>
          </w:tcPr>
          <w:p w:rsidR="00EF6A1E" w:rsidRPr="005457B1" w:rsidRDefault="009F27BE" w:rsidP="00EF6A1E">
            <w:pPr>
              <w:rPr>
                <w:rFonts w:cstheme="minorHAnsi"/>
              </w:rPr>
            </w:pPr>
            <w:r w:rsidRPr="008E770B">
              <w:rPr>
                <w:rFonts w:cstheme="minorHAnsi"/>
                <w:color w:val="000000"/>
              </w:rPr>
              <w:t xml:space="preserve">0x0001 – </w:t>
            </w:r>
            <w:r w:rsidRPr="008E770B">
              <w:rPr>
                <w:rFonts w:cstheme="minorHAnsi"/>
                <w:color w:val="000000"/>
              </w:rPr>
              <w:t>0xFFFF</w:t>
            </w:r>
          </w:p>
        </w:tc>
      </w:tr>
      <w:tr w:rsidR="000A7DAB" w:rsidTr="000A7DAB">
        <w:trPr>
          <w:trHeight w:val="255"/>
          <w:jc w:val="center"/>
        </w:trPr>
        <w:tc>
          <w:tcPr>
            <w:tcW w:w="998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9F"/>
            <w:hideMark/>
          </w:tcPr>
          <w:p w:rsidR="000A7DAB" w:rsidRDefault="009F27BE" w:rsidP="000A7DAB">
            <w:pPr>
              <w:rPr>
                <w:rFonts w:cstheme="minorHAnsi"/>
              </w:rPr>
            </w:pPr>
            <w:r>
              <w:rPr>
                <w:rFonts w:cstheme="minorHAnsi"/>
                <w:b/>
              </w:rPr>
              <w:t xml:space="preserve">&gt;&gt; The set above is repeated for each additional preset </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D2733D">
              <w:rPr>
                <w:rFonts w:cstheme="minorHAnsi"/>
              </w:rPr>
              <w:t xml:space="preserve">Preset </w:t>
            </w:r>
            <w:r>
              <w:rPr>
                <w:rFonts w:cstheme="minorHAnsi"/>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24 - 0x022</w:t>
            </w:r>
            <w:r>
              <w:t>A</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2</w:t>
            </w:r>
            <w:r>
              <w:t>B</w:t>
            </w:r>
            <w:r w:rsidRPr="00B11011">
              <w:t xml:space="preserve"> - 0x02</w:t>
            </w:r>
            <w:r>
              <w:t>31</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32</w:t>
            </w:r>
            <w:r w:rsidRPr="00B11011">
              <w:t xml:space="preserve"> - 0x02</w:t>
            </w:r>
            <w:r>
              <w:t>38</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39</w:t>
            </w:r>
            <w:r w:rsidRPr="00B11011">
              <w:t xml:space="preserve"> - 0x02</w:t>
            </w:r>
            <w:r>
              <w:t>3F</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40</w:t>
            </w:r>
            <w:r w:rsidRPr="00B11011">
              <w:t>- 0x02</w:t>
            </w:r>
            <w:r>
              <w:t>46</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47</w:t>
            </w:r>
            <w:r w:rsidRPr="00B11011">
              <w:t xml:space="preserve"> - 0x02</w:t>
            </w:r>
            <w:r>
              <w:t>4D</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8</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4E</w:t>
            </w:r>
            <w:r w:rsidRPr="00B11011">
              <w:t xml:space="preserve"> - 0x02</w:t>
            </w:r>
            <w:r>
              <w:t>54</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Pr>
                <w:rFonts w:cstheme="minorHAnsi"/>
              </w:rPr>
              <w:t>Preset 9</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55</w:t>
            </w:r>
            <w:r w:rsidRPr="00B11011">
              <w:t xml:space="preserve"> - 0x02</w:t>
            </w:r>
            <w:r>
              <w:t>5B</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r w:rsidR="00EF6A1E" w:rsidTr="000A7DAB">
        <w:trPr>
          <w:trHeight w:val="255"/>
          <w:jc w:val="center"/>
        </w:trPr>
        <w:tc>
          <w:tcPr>
            <w:tcW w:w="24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D2733D">
              <w:rPr>
                <w:rFonts w:cstheme="minorHAnsi"/>
              </w:rPr>
              <w:t>Preset 1</w:t>
            </w:r>
            <w:r>
              <w:rPr>
                <w:rFonts w:cstheme="minorHAnsi"/>
              </w:rPr>
              <w:t>0</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r w:rsidRPr="00B11011">
              <w:t>0x02</w:t>
            </w:r>
            <w:r>
              <w:t>5C</w:t>
            </w:r>
            <w:r w:rsidRPr="00B11011">
              <w:t xml:space="preserve"> - 0x02</w:t>
            </w:r>
            <w:r>
              <w:t>62</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6A1E" w:rsidRDefault="009F27BE" w:rsidP="00EF6A1E">
            <w:pPr>
              <w:jc w:val="center"/>
              <w:rPr>
                <w:rFonts w:cstheme="minorHAnsi"/>
              </w:rPr>
            </w:pPr>
            <w:r>
              <w:rPr>
                <w:rFonts w:cstheme="minorHAnsi"/>
              </w:rPr>
              <w:t>-</w:t>
            </w:r>
          </w:p>
        </w:tc>
      </w:tr>
    </w:tbl>
    <w:p w:rsidR="000A7DAB" w:rsidRDefault="009F27BE" w:rsidP="000A7DAB"/>
    <w:p w:rsidR="0093467B" w:rsidRPr="0093467B" w:rsidRDefault="0093467B" w:rsidP="0093467B">
      <w:pPr>
        <w:pStyle w:val="Heading5"/>
        <w:rPr>
          <w:b w:val="0"/>
          <w:u w:val="single"/>
        </w:rPr>
      </w:pPr>
      <w:r w:rsidRPr="0093467B">
        <w:rPr>
          <w:b w:val="0"/>
          <w:u w:val="single"/>
        </w:rPr>
        <w:t>RKS-REQ-362447/B-RS Settings - Required NA AM/FM Radio Preset Parameters</w:t>
      </w:r>
    </w:p>
    <w:p w:rsidR="00271015" w:rsidRDefault="009F27BE" w:rsidP="00271015">
      <w:r>
        <w:t>The RS Settings payload includes both optional and required parameters for Radio Prese</w:t>
      </w:r>
      <w:r>
        <w:t>ts. The minimal parameters required by the RSServer (in order to save a North American AM/FM Radio Preset) shall be:</w:t>
      </w:r>
    </w:p>
    <w:p w:rsidR="00271015" w:rsidRDefault="009F27BE" w:rsidP="00271015"/>
    <w:tbl>
      <w:tblPr>
        <w:tblStyle w:val="TableGrid"/>
        <w:tblW w:w="6025" w:type="dxa"/>
        <w:jc w:val="center"/>
        <w:tblLayout w:type="fixed"/>
        <w:tblCellMar>
          <w:left w:w="115" w:type="dxa"/>
          <w:right w:w="115" w:type="dxa"/>
        </w:tblCellMar>
        <w:tblLook w:val="04A0" w:firstRow="1" w:lastRow="0" w:firstColumn="1" w:lastColumn="0" w:noHBand="0" w:noVBand="1"/>
      </w:tblPr>
      <w:tblGrid>
        <w:gridCol w:w="2355"/>
        <w:gridCol w:w="1681"/>
        <w:gridCol w:w="1989"/>
      </w:tblGrid>
      <w:tr w:rsidR="006F75B8" w:rsidRPr="00256780" w:rsidTr="006F75B8">
        <w:trPr>
          <w:trHeight w:val="255"/>
          <w:jc w:val="center"/>
        </w:trPr>
        <w:tc>
          <w:tcPr>
            <w:tcW w:w="2355" w:type="dxa"/>
            <w:shd w:val="clear" w:color="auto" w:fill="D9D9D9" w:themeFill="background1" w:themeFillShade="D9"/>
          </w:tcPr>
          <w:p w:rsidR="006F75B8" w:rsidRPr="00CC1155" w:rsidRDefault="009F27BE" w:rsidP="00B530A7">
            <w:pPr>
              <w:rPr>
                <w:rFonts w:cstheme="minorHAnsi"/>
                <w:b/>
              </w:rPr>
            </w:pPr>
            <w:r>
              <w:rPr>
                <w:b/>
              </w:rPr>
              <w:t>Radio Preset #</w:t>
            </w:r>
          </w:p>
        </w:tc>
        <w:tc>
          <w:tcPr>
            <w:tcW w:w="1681" w:type="dxa"/>
            <w:shd w:val="clear" w:color="auto" w:fill="D9D9D9" w:themeFill="background1" w:themeFillShade="D9"/>
          </w:tcPr>
          <w:p w:rsidR="006F75B8" w:rsidRPr="005457B1" w:rsidRDefault="009F27BE" w:rsidP="00B530A7">
            <w:pPr>
              <w:rPr>
                <w:rFonts w:cstheme="minorHAnsi"/>
                <w:b/>
              </w:rPr>
            </w:pPr>
            <w:r w:rsidRPr="005457B1">
              <w:rPr>
                <w:rFonts w:cstheme="minorHAnsi"/>
                <w:b/>
              </w:rPr>
              <w:t>Parameter</w:t>
            </w:r>
          </w:p>
        </w:tc>
        <w:tc>
          <w:tcPr>
            <w:tcW w:w="1989" w:type="dxa"/>
            <w:shd w:val="clear" w:color="auto" w:fill="D9D9D9" w:themeFill="background1" w:themeFillShade="D9"/>
          </w:tcPr>
          <w:p w:rsidR="006F75B8" w:rsidRPr="005457B1" w:rsidRDefault="009F27BE" w:rsidP="00B530A7">
            <w:pPr>
              <w:rPr>
                <w:rFonts w:cstheme="minorHAnsi"/>
                <w:b/>
              </w:rPr>
            </w:pPr>
            <w:r w:rsidRPr="005457B1">
              <w:rPr>
                <w:rFonts w:cstheme="minorHAnsi"/>
                <w:b/>
              </w:rPr>
              <w:t>Required/Optional</w:t>
            </w:r>
          </w:p>
        </w:tc>
      </w:tr>
      <w:tr w:rsidR="00D959F6" w:rsidRPr="00256780" w:rsidTr="006F75B8">
        <w:trPr>
          <w:trHeight w:val="251"/>
          <w:jc w:val="center"/>
        </w:trPr>
        <w:tc>
          <w:tcPr>
            <w:tcW w:w="2355" w:type="dxa"/>
            <w:vMerge w:val="restart"/>
            <w:hideMark/>
          </w:tcPr>
          <w:p w:rsidR="00D959F6" w:rsidRPr="005457B1" w:rsidRDefault="009F27BE" w:rsidP="006F75B8">
            <w:pPr>
              <w:rPr>
                <w:rFonts w:cstheme="minorHAnsi"/>
              </w:rPr>
            </w:pPr>
            <w:r>
              <w:rPr>
                <w:rFonts w:cstheme="minorHAnsi"/>
              </w:rPr>
              <w:t>Radio Preset 1-10</w:t>
            </w:r>
          </w:p>
        </w:tc>
        <w:tc>
          <w:tcPr>
            <w:tcW w:w="1681" w:type="dxa"/>
          </w:tcPr>
          <w:p w:rsidR="00D959F6" w:rsidRPr="006F75B8" w:rsidRDefault="009F27BE" w:rsidP="006F75B8">
            <w:r w:rsidRPr="006F75B8">
              <w:t xml:space="preserve">Frequency </w:t>
            </w:r>
          </w:p>
        </w:tc>
        <w:tc>
          <w:tcPr>
            <w:tcW w:w="1989" w:type="dxa"/>
          </w:tcPr>
          <w:p w:rsidR="00D959F6" w:rsidRDefault="009F27BE" w:rsidP="006F75B8">
            <w:r w:rsidRPr="009D7D63">
              <w:rPr>
                <w:rFonts w:cstheme="minorHAnsi"/>
              </w:rPr>
              <w:t>Required</w:t>
            </w:r>
          </w:p>
        </w:tc>
      </w:tr>
      <w:tr w:rsidR="00D959F6" w:rsidRPr="00256780" w:rsidTr="006F75B8">
        <w:trPr>
          <w:trHeight w:val="255"/>
          <w:jc w:val="center"/>
        </w:trPr>
        <w:tc>
          <w:tcPr>
            <w:tcW w:w="2355" w:type="dxa"/>
            <w:vMerge/>
            <w:hideMark/>
          </w:tcPr>
          <w:p w:rsidR="00D959F6" w:rsidRPr="005457B1" w:rsidRDefault="009F27BE" w:rsidP="006F75B8">
            <w:pPr>
              <w:rPr>
                <w:rFonts w:cstheme="minorHAnsi"/>
              </w:rPr>
            </w:pPr>
          </w:p>
        </w:tc>
        <w:tc>
          <w:tcPr>
            <w:tcW w:w="1681" w:type="dxa"/>
          </w:tcPr>
          <w:p w:rsidR="00D959F6" w:rsidRPr="006A04B0" w:rsidRDefault="009F27BE" w:rsidP="006F75B8">
            <w:r>
              <w:t>B</w:t>
            </w:r>
            <w:r w:rsidRPr="006A04B0">
              <w:t>and</w:t>
            </w:r>
            <w:r>
              <w:t xml:space="preserve"> </w:t>
            </w:r>
            <w:r w:rsidRPr="006A04B0">
              <w:t>Type</w:t>
            </w:r>
          </w:p>
        </w:tc>
        <w:tc>
          <w:tcPr>
            <w:tcW w:w="1989" w:type="dxa"/>
          </w:tcPr>
          <w:p w:rsidR="00D959F6" w:rsidRDefault="009F27BE" w:rsidP="006F75B8">
            <w:r w:rsidRPr="009D7D63">
              <w:rPr>
                <w:rFonts w:cstheme="minorHAnsi"/>
              </w:rPr>
              <w:t>Required</w:t>
            </w:r>
          </w:p>
        </w:tc>
      </w:tr>
      <w:tr w:rsidR="00D959F6" w:rsidRPr="00256780" w:rsidTr="006F75B8">
        <w:trPr>
          <w:trHeight w:val="255"/>
          <w:jc w:val="center"/>
        </w:trPr>
        <w:tc>
          <w:tcPr>
            <w:tcW w:w="2355" w:type="dxa"/>
            <w:vMerge/>
          </w:tcPr>
          <w:p w:rsidR="00D959F6" w:rsidRPr="005457B1" w:rsidRDefault="009F27BE" w:rsidP="006F75B8">
            <w:pPr>
              <w:rPr>
                <w:rFonts w:cstheme="minorHAnsi"/>
              </w:rPr>
            </w:pPr>
          </w:p>
        </w:tc>
        <w:tc>
          <w:tcPr>
            <w:tcW w:w="1681" w:type="dxa"/>
          </w:tcPr>
          <w:p w:rsidR="00D959F6" w:rsidRPr="006A04B0" w:rsidRDefault="009F27BE" w:rsidP="006F75B8">
            <w:proofErr w:type="spellStart"/>
            <w:r>
              <w:t>HD</w:t>
            </w:r>
            <w:r w:rsidRPr="006A04B0">
              <w:t>Number</w:t>
            </w:r>
            <w:proofErr w:type="spellEnd"/>
          </w:p>
        </w:tc>
        <w:tc>
          <w:tcPr>
            <w:tcW w:w="1989" w:type="dxa"/>
          </w:tcPr>
          <w:p w:rsidR="00D959F6" w:rsidRDefault="009F27BE" w:rsidP="006F75B8">
            <w:r>
              <w:rPr>
                <w:rFonts w:cstheme="minorHAnsi"/>
              </w:rPr>
              <w:t>Optional</w:t>
            </w:r>
          </w:p>
        </w:tc>
      </w:tr>
      <w:tr w:rsidR="00D959F6" w:rsidRPr="00256780" w:rsidTr="006F75B8">
        <w:trPr>
          <w:trHeight w:val="255"/>
          <w:jc w:val="center"/>
        </w:trPr>
        <w:tc>
          <w:tcPr>
            <w:tcW w:w="2355" w:type="dxa"/>
            <w:vMerge/>
          </w:tcPr>
          <w:p w:rsidR="00D959F6" w:rsidRPr="005457B1" w:rsidRDefault="009F27BE" w:rsidP="00B530A7">
            <w:pPr>
              <w:rPr>
                <w:rFonts w:cstheme="minorHAnsi"/>
              </w:rPr>
            </w:pPr>
          </w:p>
        </w:tc>
        <w:tc>
          <w:tcPr>
            <w:tcW w:w="1681" w:type="dxa"/>
          </w:tcPr>
          <w:p w:rsidR="00D959F6" w:rsidRPr="006A04B0" w:rsidRDefault="009F27BE" w:rsidP="00B530A7">
            <w:r>
              <w:t>SID</w:t>
            </w:r>
          </w:p>
        </w:tc>
        <w:tc>
          <w:tcPr>
            <w:tcW w:w="1989" w:type="dxa"/>
          </w:tcPr>
          <w:p w:rsidR="00D959F6" w:rsidRPr="005457B1" w:rsidRDefault="009F27BE" w:rsidP="00B530A7">
            <w:pPr>
              <w:rPr>
                <w:rFonts w:cstheme="minorHAnsi"/>
              </w:rPr>
            </w:pPr>
            <w:r>
              <w:rPr>
                <w:rFonts w:cstheme="minorHAnsi"/>
              </w:rPr>
              <w:t>N/A</w:t>
            </w:r>
          </w:p>
        </w:tc>
      </w:tr>
      <w:tr w:rsidR="00D959F6" w:rsidRPr="00256780" w:rsidTr="006F75B8">
        <w:trPr>
          <w:trHeight w:val="255"/>
          <w:jc w:val="center"/>
        </w:trPr>
        <w:tc>
          <w:tcPr>
            <w:tcW w:w="2355" w:type="dxa"/>
            <w:vMerge/>
          </w:tcPr>
          <w:p w:rsidR="00D959F6" w:rsidRPr="005457B1" w:rsidRDefault="009F27BE" w:rsidP="00B530A7">
            <w:pPr>
              <w:rPr>
                <w:rFonts w:cstheme="minorHAnsi"/>
              </w:rPr>
            </w:pPr>
          </w:p>
        </w:tc>
        <w:tc>
          <w:tcPr>
            <w:tcW w:w="1681" w:type="dxa"/>
          </w:tcPr>
          <w:p w:rsidR="00D959F6" w:rsidRPr="006A04B0" w:rsidRDefault="009F27BE" w:rsidP="00B530A7">
            <w:r>
              <w:t>ChannelID</w:t>
            </w:r>
          </w:p>
        </w:tc>
        <w:tc>
          <w:tcPr>
            <w:tcW w:w="1989" w:type="dxa"/>
          </w:tcPr>
          <w:p w:rsidR="00D959F6" w:rsidRPr="005457B1" w:rsidRDefault="009F27BE" w:rsidP="00B530A7">
            <w:pPr>
              <w:rPr>
                <w:rFonts w:cstheme="minorHAnsi"/>
              </w:rPr>
            </w:pPr>
            <w:r>
              <w:rPr>
                <w:rFonts w:cstheme="minorHAnsi"/>
              </w:rPr>
              <w:t>N/A</w:t>
            </w:r>
          </w:p>
        </w:tc>
      </w:tr>
      <w:tr w:rsidR="00D959F6" w:rsidRPr="00256780" w:rsidTr="006F75B8">
        <w:trPr>
          <w:trHeight w:val="255"/>
          <w:jc w:val="center"/>
        </w:trPr>
        <w:tc>
          <w:tcPr>
            <w:tcW w:w="2355" w:type="dxa"/>
            <w:vMerge/>
          </w:tcPr>
          <w:p w:rsidR="00D959F6" w:rsidRPr="005457B1" w:rsidRDefault="009F27BE" w:rsidP="00B530A7">
            <w:pPr>
              <w:rPr>
                <w:rFonts w:cstheme="minorHAnsi"/>
              </w:rPr>
            </w:pPr>
          </w:p>
        </w:tc>
        <w:tc>
          <w:tcPr>
            <w:tcW w:w="1681" w:type="dxa"/>
          </w:tcPr>
          <w:p w:rsidR="00D959F6" w:rsidRPr="006A04B0" w:rsidRDefault="009F27BE" w:rsidP="00B530A7">
            <w:r>
              <w:t>S</w:t>
            </w:r>
            <w:r w:rsidRPr="006A04B0">
              <w:t>tation</w:t>
            </w:r>
            <w:r>
              <w:t xml:space="preserve"> </w:t>
            </w:r>
            <w:r w:rsidRPr="006A04B0">
              <w:t>Name</w:t>
            </w:r>
          </w:p>
        </w:tc>
        <w:tc>
          <w:tcPr>
            <w:tcW w:w="1989" w:type="dxa"/>
          </w:tcPr>
          <w:p w:rsidR="00D959F6" w:rsidRPr="005457B1" w:rsidRDefault="009F27BE" w:rsidP="00B530A7">
            <w:pPr>
              <w:rPr>
                <w:rFonts w:cstheme="minorHAnsi"/>
              </w:rPr>
            </w:pPr>
            <w:r>
              <w:rPr>
                <w:rFonts w:cstheme="minorHAnsi"/>
              </w:rPr>
              <w:t>N/A</w:t>
            </w:r>
          </w:p>
        </w:tc>
      </w:tr>
      <w:tr w:rsidR="00D959F6" w:rsidRPr="00256780" w:rsidTr="006F75B8">
        <w:trPr>
          <w:trHeight w:val="255"/>
          <w:jc w:val="center"/>
        </w:trPr>
        <w:tc>
          <w:tcPr>
            <w:tcW w:w="2355" w:type="dxa"/>
            <w:vMerge/>
          </w:tcPr>
          <w:p w:rsidR="00D959F6" w:rsidRPr="005457B1" w:rsidRDefault="009F27BE" w:rsidP="00B530A7">
            <w:pPr>
              <w:rPr>
                <w:rFonts w:cstheme="minorHAnsi"/>
              </w:rPr>
            </w:pPr>
          </w:p>
        </w:tc>
        <w:tc>
          <w:tcPr>
            <w:tcW w:w="1681" w:type="dxa"/>
          </w:tcPr>
          <w:p w:rsidR="00D959F6" w:rsidRDefault="009F27BE" w:rsidP="00B530A7">
            <w:r w:rsidRPr="006A04B0">
              <w:t>PI Code</w:t>
            </w:r>
          </w:p>
        </w:tc>
        <w:tc>
          <w:tcPr>
            <w:tcW w:w="1989" w:type="dxa"/>
          </w:tcPr>
          <w:p w:rsidR="00D959F6" w:rsidRPr="005457B1" w:rsidRDefault="009F27BE" w:rsidP="00B530A7">
            <w:pPr>
              <w:rPr>
                <w:rFonts w:cstheme="minorHAnsi"/>
              </w:rPr>
            </w:pPr>
            <w:r>
              <w:rPr>
                <w:rFonts w:cstheme="minorHAnsi"/>
              </w:rPr>
              <w:t>N/A</w:t>
            </w:r>
          </w:p>
        </w:tc>
      </w:tr>
    </w:tbl>
    <w:p w:rsidR="00A12E94" w:rsidRDefault="009F27BE"/>
    <w:p w:rsidR="0093467B" w:rsidRPr="0093467B" w:rsidRDefault="0093467B" w:rsidP="0093467B">
      <w:pPr>
        <w:pStyle w:val="Heading5"/>
        <w:rPr>
          <w:b w:val="0"/>
          <w:u w:val="single"/>
        </w:rPr>
      </w:pPr>
      <w:r w:rsidRPr="0093467B">
        <w:rPr>
          <w:b w:val="0"/>
          <w:u w:val="single"/>
        </w:rPr>
        <w:t>RKS-REQ-362448/B-RS Settings - Required NA SDARS Radio Preset Parameters</w:t>
      </w:r>
    </w:p>
    <w:p w:rsidR="006F75B8" w:rsidRDefault="009F27BE" w:rsidP="006F75B8">
      <w:r>
        <w:t>The RS Settings payload includes both optional and required parameters for Radio Presets. The mi</w:t>
      </w:r>
      <w:r>
        <w:t>nimal parameters required by the RSServer (in order to save a North American SDARS Radio Preset) shall be:</w:t>
      </w:r>
    </w:p>
    <w:p w:rsidR="006F75B8" w:rsidRDefault="009F27BE" w:rsidP="006F75B8"/>
    <w:tbl>
      <w:tblPr>
        <w:tblStyle w:val="TableGrid"/>
        <w:tblW w:w="6475" w:type="dxa"/>
        <w:jc w:val="center"/>
        <w:tblLayout w:type="fixed"/>
        <w:tblCellMar>
          <w:left w:w="115" w:type="dxa"/>
          <w:right w:w="115" w:type="dxa"/>
        </w:tblCellMar>
        <w:tblLook w:val="04A0" w:firstRow="1" w:lastRow="0" w:firstColumn="1" w:lastColumn="0" w:noHBand="0" w:noVBand="1"/>
      </w:tblPr>
      <w:tblGrid>
        <w:gridCol w:w="2355"/>
        <w:gridCol w:w="1681"/>
        <w:gridCol w:w="2439"/>
      </w:tblGrid>
      <w:tr w:rsidR="006F75B8" w:rsidRPr="00256780" w:rsidTr="00E85DD5">
        <w:trPr>
          <w:trHeight w:val="255"/>
          <w:jc w:val="center"/>
        </w:trPr>
        <w:tc>
          <w:tcPr>
            <w:tcW w:w="2355" w:type="dxa"/>
            <w:shd w:val="clear" w:color="auto" w:fill="D9D9D9" w:themeFill="background1" w:themeFillShade="D9"/>
          </w:tcPr>
          <w:p w:rsidR="006F75B8" w:rsidRPr="00CC1155" w:rsidRDefault="009F27BE" w:rsidP="00B530A7">
            <w:pPr>
              <w:rPr>
                <w:rFonts w:cstheme="minorHAnsi"/>
                <w:b/>
              </w:rPr>
            </w:pPr>
            <w:r>
              <w:rPr>
                <w:b/>
              </w:rPr>
              <w:t>Radio Preset #</w:t>
            </w:r>
          </w:p>
        </w:tc>
        <w:tc>
          <w:tcPr>
            <w:tcW w:w="1681" w:type="dxa"/>
            <w:shd w:val="clear" w:color="auto" w:fill="D9D9D9" w:themeFill="background1" w:themeFillShade="D9"/>
          </w:tcPr>
          <w:p w:rsidR="006F75B8" w:rsidRPr="005457B1" w:rsidRDefault="009F27BE" w:rsidP="00B530A7">
            <w:pPr>
              <w:rPr>
                <w:rFonts w:cstheme="minorHAnsi"/>
                <w:b/>
              </w:rPr>
            </w:pPr>
            <w:r w:rsidRPr="005457B1">
              <w:rPr>
                <w:rFonts w:cstheme="minorHAnsi"/>
                <w:b/>
              </w:rPr>
              <w:t>Parameter</w:t>
            </w:r>
          </w:p>
        </w:tc>
        <w:tc>
          <w:tcPr>
            <w:tcW w:w="2439" w:type="dxa"/>
            <w:shd w:val="clear" w:color="auto" w:fill="D9D9D9" w:themeFill="background1" w:themeFillShade="D9"/>
          </w:tcPr>
          <w:p w:rsidR="006F75B8" w:rsidRPr="005457B1" w:rsidRDefault="009F27BE" w:rsidP="00B530A7">
            <w:pPr>
              <w:rPr>
                <w:rFonts w:cstheme="minorHAnsi"/>
                <w:b/>
              </w:rPr>
            </w:pPr>
            <w:r w:rsidRPr="005457B1">
              <w:rPr>
                <w:rFonts w:cstheme="minorHAnsi"/>
                <w:b/>
              </w:rPr>
              <w:t>Required/Optional</w:t>
            </w:r>
          </w:p>
        </w:tc>
      </w:tr>
      <w:tr w:rsidR="00C8599C" w:rsidRPr="00256780" w:rsidTr="00E85DD5">
        <w:trPr>
          <w:trHeight w:val="251"/>
          <w:jc w:val="center"/>
        </w:trPr>
        <w:tc>
          <w:tcPr>
            <w:tcW w:w="2355" w:type="dxa"/>
            <w:vMerge w:val="restart"/>
            <w:hideMark/>
          </w:tcPr>
          <w:p w:rsidR="00C8599C" w:rsidRPr="005457B1" w:rsidRDefault="009F27BE" w:rsidP="00B530A7">
            <w:pPr>
              <w:rPr>
                <w:rFonts w:cstheme="minorHAnsi"/>
              </w:rPr>
            </w:pPr>
            <w:r>
              <w:rPr>
                <w:rFonts w:cstheme="minorHAnsi"/>
              </w:rPr>
              <w:t>Radio Preset 1-10</w:t>
            </w:r>
          </w:p>
        </w:tc>
        <w:tc>
          <w:tcPr>
            <w:tcW w:w="1681" w:type="dxa"/>
          </w:tcPr>
          <w:p w:rsidR="00C8599C" w:rsidRPr="006F75B8" w:rsidRDefault="009F27BE" w:rsidP="00B530A7">
            <w:r w:rsidRPr="006F75B8">
              <w:t xml:space="preserve">Frequency </w:t>
            </w:r>
          </w:p>
        </w:tc>
        <w:tc>
          <w:tcPr>
            <w:tcW w:w="2439" w:type="dxa"/>
          </w:tcPr>
          <w:p w:rsidR="00C8599C" w:rsidRDefault="009F27BE" w:rsidP="00B530A7">
            <w:r>
              <w:rPr>
                <w:rFonts w:cstheme="minorHAnsi"/>
              </w:rPr>
              <w:t>N/A</w:t>
            </w:r>
          </w:p>
        </w:tc>
      </w:tr>
      <w:tr w:rsidR="00C8599C" w:rsidRPr="00256780" w:rsidTr="00E85DD5">
        <w:trPr>
          <w:trHeight w:val="255"/>
          <w:jc w:val="center"/>
        </w:trPr>
        <w:tc>
          <w:tcPr>
            <w:tcW w:w="2355" w:type="dxa"/>
            <w:vMerge/>
            <w:hideMark/>
          </w:tcPr>
          <w:p w:rsidR="00C8599C" w:rsidRPr="005457B1" w:rsidRDefault="009F27BE" w:rsidP="00B530A7">
            <w:pPr>
              <w:rPr>
                <w:rFonts w:cstheme="minorHAnsi"/>
              </w:rPr>
            </w:pPr>
          </w:p>
        </w:tc>
        <w:tc>
          <w:tcPr>
            <w:tcW w:w="1681" w:type="dxa"/>
          </w:tcPr>
          <w:p w:rsidR="00C8599C" w:rsidRPr="006A04B0" w:rsidRDefault="009F27BE" w:rsidP="00B530A7">
            <w:r>
              <w:t>B</w:t>
            </w:r>
            <w:r w:rsidRPr="006A04B0">
              <w:t>and</w:t>
            </w:r>
            <w:r>
              <w:t xml:space="preserve"> </w:t>
            </w:r>
            <w:r w:rsidRPr="006A04B0">
              <w:t>Type</w:t>
            </w:r>
          </w:p>
        </w:tc>
        <w:tc>
          <w:tcPr>
            <w:tcW w:w="2439" w:type="dxa"/>
          </w:tcPr>
          <w:p w:rsidR="00C8599C" w:rsidRDefault="009F27BE" w:rsidP="00B530A7">
            <w:r w:rsidRPr="009D7D63">
              <w:rPr>
                <w:rFonts w:cstheme="minorHAnsi"/>
              </w:rPr>
              <w:t>Required</w:t>
            </w:r>
          </w:p>
        </w:tc>
      </w:tr>
      <w:tr w:rsidR="00C8599C" w:rsidRPr="00256780" w:rsidTr="00E85DD5">
        <w:trPr>
          <w:trHeight w:val="255"/>
          <w:jc w:val="center"/>
        </w:trPr>
        <w:tc>
          <w:tcPr>
            <w:tcW w:w="2355" w:type="dxa"/>
            <w:vMerge/>
          </w:tcPr>
          <w:p w:rsidR="00C8599C" w:rsidRPr="005457B1" w:rsidRDefault="009F27BE" w:rsidP="00B530A7">
            <w:pPr>
              <w:rPr>
                <w:rFonts w:cstheme="minorHAnsi"/>
              </w:rPr>
            </w:pPr>
          </w:p>
        </w:tc>
        <w:tc>
          <w:tcPr>
            <w:tcW w:w="1681" w:type="dxa"/>
          </w:tcPr>
          <w:p w:rsidR="00C8599C" w:rsidRPr="006A04B0" w:rsidRDefault="009F27BE" w:rsidP="00B530A7">
            <w:proofErr w:type="spellStart"/>
            <w:r>
              <w:t>HD</w:t>
            </w:r>
            <w:r w:rsidRPr="006A04B0">
              <w:t>Number</w:t>
            </w:r>
            <w:proofErr w:type="spellEnd"/>
          </w:p>
        </w:tc>
        <w:tc>
          <w:tcPr>
            <w:tcW w:w="2439" w:type="dxa"/>
          </w:tcPr>
          <w:p w:rsidR="00C8599C" w:rsidRDefault="009F27BE" w:rsidP="00B530A7">
            <w:r>
              <w:rPr>
                <w:rFonts w:cstheme="minorHAnsi"/>
              </w:rPr>
              <w:t>N/A</w:t>
            </w:r>
          </w:p>
        </w:tc>
      </w:tr>
      <w:tr w:rsidR="00C8599C" w:rsidRPr="00256780" w:rsidTr="00E85DD5">
        <w:trPr>
          <w:trHeight w:val="255"/>
          <w:jc w:val="center"/>
        </w:trPr>
        <w:tc>
          <w:tcPr>
            <w:tcW w:w="2355" w:type="dxa"/>
            <w:vMerge/>
          </w:tcPr>
          <w:p w:rsidR="00C8599C" w:rsidRPr="005457B1" w:rsidRDefault="009F27BE" w:rsidP="00B530A7">
            <w:pPr>
              <w:rPr>
                <w:rFonts w:cstheme="minorHAnsi"/>
              </w:rPr>
            </w:pPr>
          </w:p>
        </w:tc>
        <w:tc>
          <w:tcPr>
            <w:tcW w:w="1681" w:type="dxa"/>
          </w:tcPr>
          <w:p w:rsidR="00C8599C" w:rsidRPr="006A04B0" w:rsidRDefault="009F27BE" w:rsidP="00B530A7">
            <w:r>
              <w:t>SID</w:t>
            </w:r>
          </w:p>
        </w:tc>
        <w:tc>
          <w:tcPr>
            <w:tcW w:w="2439" w:type="dxa"/>
          </w:tcPr>
          <w:p w:rsidR="00C8599C" w:rsidRPr="005457B1" w:rsidRDefault="009F27BE" w:rsidP="006F75B8">
            <w:pPr>
              <w:rPr>
                <w:rFonts w:cstheme="minorHAnsi"/>
              </w:rPr>
            </w:pPr>
            <w:r>
              <w:rPr>
                <w:rFonts w:cstheme="minorHAnsi"/>
              </w:rPr>
              <w:t>Required</w:t>
            </w:r>
          </w:p>
        </w:tc>
      </w:tr>
      <w:tr w:rsidR="00C8599C" w:rsidRPr="00256780" w:rsidTr="00E85DD5">
        <w:trPr>
          <w:trHeight w:val="255"/>
          <w:jc w:val="center"/>
        </w:trPr>
        <w:tc>
          <w:tcPr>
            <w:tcW w:w="2355" w:type="dxa"/>
            <w:vMerge/>
          </w:tcPr>
          <w:p w:rsidR="00C8599C" w:rsidRPr="005457B1" w:rsidRDefault="009F27BE" w:rsidP="00B530A7">
            <w:pPr>
              <w:rPr>
                <w:rFonts w:cstheme="minorHAnsi"/>
              </w:rPr>
            </w:pPr>
          </w:p>
        </w:tc>
        <w:tc>
          <w:tcPr>
            <w:tcW w:w="1681" w:type="dxa"/>
          </w:tcPr>
          <w:p w:rsidR="00C8599C" w:rsidRPr="006A04B0" w:rsidRDefault="009F27BE" w:rsidP="00B530A7">
            <w:r>
              <w:t>ChannelID</w:t>
            </w:r>
          </w:p>
        </w:tc>
        <w:tc>
          <w:tcPr>
            <w:tcW w:w="2439" w:type="dxa"/>
          </w:tcPr>
          <w:p w:rsidR="00C8599C" w:rsidRPr="005457B1" w:rsidRDefault="009F27BE" w:rsidP="00B530A7">
            <w:pPr>
              <w:rPr>
                <w:rFonts w:cstheme="minorHAnsi"/>
              </w:rPr>
            </w:pPr>
            <w:r>
              <w:rPr>
                <w:rFonts w:cstheme="minorHAnsi"/>
              </w:rPr>
              <w:t>Required (IP Channels)</w:t>
            </w:r>
          </w:p>
        </w:tc>
      </w:tr>
      <w:tr w:rsidR="00C8599C" w:rsidRPr="00256780" w:rsidTr="00E85DD5">
        <w:trPr>
          <w:trHeight w:val="255"/>
          <w:jc w:val="center"/>
        </w:trPr>
        <w:tc>
          <w:tcPr>
            <w:tcW w:w="2355" w:type="dxa"/>
            <w:vMerge/>
          </w:tcPr>
          <w:p w:rsidR="00C8599C" w:rsidRPr="005457B1" w:rsidRDefault="009F27BE" w:rsidP="00B530A7">
            <w:pPr>
              <w:rPr>
                <w:rFonts w:cstheme="minorHAnsi"/>
              </w:rPr>
            </w:pPr>
          </w:p>
        </w:tc>
        <w:tc>
          <w:tcPr>
            <w:tcW w:w="1681" w:type="dxa"/>
          </w:tcPr>
          <w:p w:rsidR="00C8599C" w:rsidRPr="006A04B0" w:rsidRDefault="009F27BE" w:rsidP="00B530A7">
            <w:r>
              <w:t>S</w:t>
            </w:r>
            <w:r w:rsidRPr="006A04B0">
              <w:t>tation</w:t>
            </w:r>
            <w:r>
              <w:t xml:space="preserve"> </w:t>
            </w:r>
            <w:r w:rsidRPr="006A04B0">
              <w:t>Name</w:t>
            </w:r>
          </w:p>
        </w:tc>
        <w:tc>
          <w:tcPr>
            <w:tcW w:w="2439" w:type="dxa"/>
          </w:tcPr>
          <w:p w:rsidR="00C8599C" w:rsidRPr="005457B1" w:rsidRDefault="009F27BE" w:rsidP="00B530A7">
            <w:pPr>
              <w:rPr>
                <w:rFonts w:cstheme="minorHAnsi"/>
              </w:rPr>
            </w:pPr>
            <w:r>
              <w:rPr>
                <w:rFonts w:cstheme="minorHAnsi"/>
              </w:rPr>
              <w:t>N/A</w:t>
            </w:r>
          </w:p>
        </w:tc>
      </w:tr>
      <w:tr w:rsidR="00C8599C" w:rsidRPr="00256780" w:rsidTr="00E85DD5">
        <w:trPr>
          <w:trHeight w:val="255"/>
          <w:jc w:val="center"/>
        </w:trPr>
        <w:tc>
          <w:tcPr>
            <w:tcW w:w="2355" w:type="dxa"/>
            <w:vMerge/>
          </w:tcPr>
          <w:p w:rsidR="00C8599C" w:rsidRPr="005457B1" w:rsidRDefault="009F27BE" w:rsidP="00B530A7">
            <w:pPr>
              <w:rPr>
                <w:rFonts w:cstheme="minorHAnsi"/>
              </w:rPr>
            </w:pPr>
          </w:p>
        </w:tc>
        <w:tc>
          <w:tcPr>
            <w:tcW w:w="1681" w:type="dxa"/>
          </w:tcPr>
          <w:p w:rsidR="00C8599C" w:rsidRDefault="009F27BE" w:rsidP="00B530A7">
            <w:r w:rsidRPr="006A04B0">
              <w:t>PI Code</w:t>
            </w:r>
          </w:p>
        </w:tc>
        <w:tc>
          <w:tcPr>
            <w:tcW w:w="2439" w:type="dxa"/>
          </w:tcPr>
          <w:p w:rsidR="00C8599C" w:rsidRPr="005457B1" w:rsidRDefault="009F27BE" w:rsidP="00B530A7">
            <w:pPr>
              <w:rPr>
                <w:rFonts w:cstheme="minorHAnsi"/>
              </w:rPr>
            </w:pPr>
            <w:r>
              <w:rPr>
                <w:rFonts w:cstheme="minorHAnsi"/>
              </w:rPr>
              <w:t>N/A</w:t>
            </w:r>
          </w:p>
        </w:tc>
      </w:tr>
    </w:tbl>
    <w:p w:rsidR="0091030C" w:rsidRDefault="009F27BE"/>
    <w:p w:rsidR="0093467B" w:rsidRPr="0093467B" w:rsidRDefault="0093467B" w:rsidP="0093467B">
      <w:pPr>
        <w:pStyle w:val="Heading5"/>
        <w:rPr>
          <w:b w:val="0"/>
          <w:u w:val="single"/>
        </w:rPr>
      </w:pPr>
      <w:r w:rsidRPr="0093467B">
        <w:rPr>
          <w:b w:val="0"/>
          <w:u w:val="single"/>
        </w:rPr>
        <w:t>RKS-REQ-362449/B-RS Settings - Required EU FM/DAB Radio Preset Parameters</w:t>
      </w:r>
    </w:p>
    <w:p w:rsidR="00A81BB4" w:rsidRDefault="009F27BE" w:rsidP="00A81BB4">
      <w:r>
        <w:t>The RS Settings payload includes both optional and required parameters for Radio Presets. The m</w:t>
      </w:r>
      <w:r>
        <w:t>inimal parameters required by the RSServer (in order to save a European DAB/FM Radio Preset) shall be:</w:t>
      </w:r>
    </w:p>
    <w:p w:rsidR="00A81BB4" w:rsidRDefault="009F27BE" w:rsidP="00A81BB4"/>
    <w:tbl>
      <w:tblPr>
        <w:tblStyle w:val="TableGrid"/>
        <w:tblW w:w="6295" w:type="dxa"/>
        <w:jc w:val="center"/>
        <w:tblLayout w:type="fixed"/>
        <w:tblCellMar>
          <w:left w:w="115" w:type="dxa"/>
          <w:right w:w="115" w:type="dxa"/>
        </w:tblCellMar>
        <w:tblLook w:val="04A0" w:firstRow="1" w:lastRow="0" w:firstColumn="1" w:lastColumn="0" w:noHBand="0" w:noVBand="1"/>
      </w:tblPr>
      <w:tblGrid>
        <w:gridCol w:w="2355"/>
        <w:gridCol w:w="1681"/>
        <w:gridCol w:w="2259"/>
      </w:tblGrid>
      <w:tr w:rsidR="00A81BB4" w:rsidRPr="00256780" w:rsidTr="00B62ED5">
        <w:trPr>
          <w:trHeight w:val="255"/>
          <w:jc w:val="center"/>
        </w:trPr>
        <w:tc>
          <w:tcPr>
            <w:tcW w:w="2355" w:type="dxa"/>
            <w:shd w:val="clear" w:color="auto" w:fill="D9D9D9" w:themeFill="background1" w:themeFillShade="D9"/>
          </w:tcPr>
          <w:p w:rsidR="00A81BB4" w:rsidRPr="00CC1155" w:rsidRDefault="009F27BE" w:rsidP="00B530A7">
            <w:pPr>
              <w:rPr>
                <w:rFonts w:cstheme="minorHAnsi"/>
                <w:b/>
              </w:rPr>
            </w:pPr>
            <w:r>
              <w:rPr>
                <w:b/>
              </w:rPr>
              <w:t>Radio Preset #</w:t>
            </w:r>
          </w:p>
        </w:tc>
        <w:tc>
          <w:tcPr>
            <w:tcW w:w="1681" w:type="dxa"/>
            <w:shd w:val="clear" w:color="auto" w:fill="D9D9D9" w:themeFill="background1" w:themeFillShade="D9"/>
          </w:tcPr>
          <w:p w:rsidR="00A81BB4" w:rsidRPr="005457B1" w:rsidRDefault="009F27BE" w:rsidP="00B530A7">
            <w:pPr>
              <w:rPr>
                <w:rFonts w:cstheme="minorHAnsi"/>
                <w:b/>
              </w:rPr>
            </w:pPr>
            <w:r w:rsidRPr="005457B1">
              <w:rPr>
                <w:rFonts w:cstheme="minorHAnsi"/>
                <w:b/>
              </w:rPr>
              <w:t>Parameter</w:t>
            </w:r>
          </w:p>
        </w:tc>
        <w:tc>
          <w:tcPr>
            <w:tcW w:w="2259" w:type="dxa"/>
            <w:shd w:val="clear" w:color="auto" w:fill="D9D9D9" w:themeFill="background1" w:themeFillShade="D9"/>
          </w:tcPr>
          <w:p w:rsidR="00A81BB4" w:rsidRPr="005457B1" w:rsidRDefault="009F27BE" w:rsidP="00B530A7">
            <w:pPr>
              <w:rPr>
                <w:rFonts w:cstheme="minorHAnsi"/>
                <w:b/>
              </w:rPr>
            </w:pPr>
            <w:r w:rsidRPr="005457B1">
              <w:rPr>
                <w:rFonts w:cstheme="minorHAnsi"/>
                <w:b/>
              </w:rPr>
              <w:t>Required/Optional</w:t>
            </w:r>
          </w:p>
        </w:tc>
      </w:tr>
      <w:tr w:rsidR="00FE0664" w:rsidRPr="00256780" w:rsidTr="00B62ED5">
        <w:trPr>
          <w:trHeight w:val="251"/>
          <w:jc w:val="center"/>
        </w:trPr>
        <w:tc>
          <w:tcPr>
            <w:tcW w:w="2355" w:type="dxa"/>
            <w:vMerge w:val="restart"/>
            <w:hideMark/>
          </w:tcPr>
          <w:p w:rsidR="00FE0664" w:rsidRPr="005457B1" w:rsidRDefault="009F27BE" w:rsidP="00B530A7">
            <w:pPr>
              <w:rPr>
                <w:rFonts w:cstheme="minorHAnsi"/>
              </w:rPr>
            </w:pPr>
            <w:r>
              <w:rPr>
                <w:rFonts w:cstheme="minorHAnsi"/>
              </w:rPr>
              <w:t>Radio Preset 1-10</w:t>
            </w:r>
          </w:p>
        </w:tc>
        <w:tc>
          <w:tcPr>
            <w:tcW w:w="1681" w:type="dxa"/>
          </w:tcPr>
          <w:p w:rsidR="00FE0664" w:rsidRPr="006F75B8" w:rsidRDefault="009F27BE" w:rsidP="00B530A7">
            <w:r w:rsidRPr="006F75B8">
              <w:t xml:space="preserve">Frequency </w:t>
            </w:r>
          </w:p>
        </w:tc>
        <w:tc>
          <w:tcPr>
            <w:tcW w:w="2259" w:type="dxa"/>
          </w:tcPr>
          <w:p w:rsidR="00FE0664" w:rsidRDefault="009F27BE" w:rsidP="00B530A7">
            <w:r>
              <w:rPr>
                <w:rFonts w:cstheme="minorHAnsi"/>
              </w:rPr>
              <w:t>Required (FM only)</w:t>
            </w:r>
          </w:p>
        </w:tc>
      </w:tr>
      <w:tr w:rsidR="00FE0664" w:rsidRPr="00256780" w:rsidTr="00B62ED5">
        <w:trPr>
          <w:trHeight w:val="255"/>
          <w:jc w:val="center"/>
        </w:trPr>
        <w:tc>
          <w:tcPr>
            <w:tcW w:w="2355" w:type="dxa"/>
            <w:vMerge/>
            <w:hideMark/>
          </w:tcPr>
          <w:p w:rsidR="00FE0664" w:rsidRPr="005457B1" w:rsidRDefault="009F27BE" w:rsidP="00B530A7">
            <w:pPr>
              <w:rPr>
                <w:rFonts w:cstheme="minorHAnsi"/>
              </w:rPr>
            </w:pPr>
          </w:p>
        </w:tc>
        <w:tc>
          <w:tcPr>
            <w:tcW w:w="1681" w:type="dxa"/>
          </w:tcPr>
          <w:p w:rsidR="00FE0664" w:rsidRPr="006A04B0" w:rsidRDefault="009F27BE" w:rsidP="00B530A7">
            <w:r>
              <w:t>B</w:t>
            </w:r>
            <w:r w:rsidRPr="006A04B0">
              <w:t>and</w:t>
            </w:r>
            <w:r>
              <w:t xml:space="preserve"> </w:t>
            </w:r>
            <w:r w:rsidRPr="006A04B0">
              <w:t>Type</w:t>
            </w:r>
          </w:p>
        </w:tc>
        <w:tc>
          <w:tcPr>
            <w:tcW w:w="2259" w:type="dxa"/>
          </w:tcPr>
          <w:p w:rsidR="00FE0664" w:rsidRDefault="009F27BE" w:rsidP="00B530A7">
            <w:r w:rsidRPr="009D7D63">
              <w:rPr>
                <w:rFonts w:cstheme="minorHAnsi"/>
              </w:rPr>
              <w:t>Required</w:t>
            </w:r>
            <w:r>
              <w:rPr>
                <w:rFonts w:cstheme="minorHAnsi"/>
              </w:rPr>
              <w:t xml:space="preserve"> </w:t>
            </w:r>
          </w:p>
        </w:tc>
      </w:tr>
      <w:tr w:rsidR="00FE0664" w:rsidRPr="00256780" w:rsidTr="00B62ED5">
        <w:trPr>
          <w:trHeight w:val="255"/>
          <w:jc w:val="center"/>
        </w:trPr>
        <w:tc>
          <w:tcPr>
            <w:tcW w:w="2355" w:type="dxa"/>
            <w:vMerge/>
          </w:tcPr>
          <w:p w:rsidR="00FE0664" w:rsidRPr="005457B1" w:rsidRDefault="009F27BE" w:rsidP="00B530A7">
            <w:pPr>
              <w:rPr>
                <w:rFonts w:cstheme="minorHAnsi"/>
              </w:rPr>
            </w:pPr>
          </w:p>
        </w:tc>
        <w:tc>
          <w:tcPr>
            <w:tcW w:w="1681" w:type="dxa"/>
          </w:tcPr>
          <w:p w:rsidR="00FE0664" w:rsidRPr="006A04B0" w:rsidRDefault="009F27BE" w:rsidP="00B530A7">
            <w:proofErr w:type="spellStart"/>
            <w:r>
              <w:t>HD</w:t>
            </w:r>
            <w:r w:rsidRPr="006A04B0">
              <w:t>Number</w:t>
            </w:r>
            <w:proofErr w:type="spellEnd"/>
          </w:p>
        </w:tc>
        <w:tc>
          <w:tcPr>
            <w:tcW w:w="2259" w:type="dxa"/>
          </w:tcPr>
          <w:p w:rsidR="00FE0664" w:rsidRDefault="009F27BE" w:rsidP="00B530A7">
            <w:r>
              <w:rPr>
                <w:rFonts w:cstheme="minorHAnsi"/>
              </w:rPr>
              <w:t>N/A</w:t>
            </w:r>
          </w:p>
        </w:tc>
      </w:tr>
      <w:tr w:rsidR="00FE0664" w:rsidRPr="00256780" w:rsidTr="00B62ED5">
        <w:trPr>
          <w:trHeight w:val="255"/>
          <w:jc w:val="center"/>
        </w:trPr>
        <w:tc>
          <w:tcPr>
            <w:tcW w:w="2355" w:type="dxa"/>
            <w:vMerge/>
          </w:tcPr>
          <w:p w:rsidR="00FE0664" w:rsidRPr="005457B1" w:rsidRDefault="009F27BE" w:rsidP="00B530A7">
            <w:pPr>
              <w:rPr>
                <w:rFonts w:cstheme="minorHAnsi"/>
              </w:rPr>
            </w:pPr>
          </w:p>
        </w:tc>
        <w:tc>
          <w:tcPr>
            <w:tcW w:w="1681" w:type="dxa"/>
          </w:tcPr>
          <w:p w:rsidR="00FE0664" w:rsidRPr="006A04B0" w:rsidRDefault="009F27BE" w:rsidP="00B530A7">
            <w:r>
              <w:t>SID</w:t>
            </w:r>
          </w:p>
        </w:tc>
        <w:tc>
          <w:tcPr>
            <w:tcW w:w="2259" w:type="dxa"/>
          </w:tcPr>
          <w:p w:rsidR="00FE0664" w:rsidRPr="005457B1" w:rsidRDefault="009F27BE" w:rsidP="00B530A7">
            <w:pPr>
              <w:rPr>
                <w:rFonts w:cstheme="minorHAnsi"/>
              </w:rPr>
            </w:pPr>
            <w:r>
              <w:rPr>
                <w:rFonts w:cstheme="minorHAnsi"/>
              </w:rPr>
              <w:t xml:space="preserve">Required (DAB </w:t>
            </w:r>
            <w:r>
              <w:rPr>
                <w:rFonts w:cstheme="minorHAnsi"/>
              </w:rPr>
              <w:t>only)</w:t>
            </w:r>
          </w:p>
        </w:tc>
      </w:tr>
      <w:tr w:rsidR="00FE0664" w:rsidRPr="00256780" w:rsidTr="00B62ED5">
        <w:trPr>
          <w:trHeight w:val="255"/>
          <w:jc w:val="center"/>
        </w:trPr>
        <w:tc>
          <w:tcPr>
            <w:tcW w:w="2355" w:type="dxa"/>
            <w:vMerge/>
          </w:tcPr>
          <w:p w:rsidR="00FE0664" w:rsidRPr="005457B1" w:rsidRDefault="009F27BE" w:rsidP="00B530A7">
            <w:pPr>
              <w:rPr>
                <w:rFonts w:cstheme="minorHAnsi"/>
              </w:rPr>
            </w:pPr>
          </w:p>
        </w:tc>
        <w:tc>
          <w:tcPr>
            <w:tcW w:w="1681" w:type="dxa"/>
          </w:tcPr>
          <w:p w:rsidR="00FE0664" w:rsidRPr="006A04B0" w:rsidRDefault="009F27BE" w:rsidP="00B530A7">
            <w:r>
              <w:t>ChannelID</w:t>
            </w:r>
          </w:p>
        </w:tc>
        <w:tc>
          <w:tcPr>
            <w:tcW w:w="2259" w:type="dxa"/>
          </w:tcPr>
          <w:p w:rsidR="00FE0664" w:rsidRPr="005457B1" w:rsidRDefault="009F27BE" w:rsidP="00B530A7">
            <w:pPr>
              <w:rPr>
                <w:rFonts w:cstheme="minorHAnsi"/>
              </w:rPr>
            </w:pPr>
            <w:r>
              <w:rPr>
                <w:rFonts w:cstheme="minorHAnsi"/>
              </w:rPr>
              <w:t>N/A</w:t>
            </w:r>
          </w:p>
        </w:tc>
      </w:tr>
      <w:tr w:rsidR="00FE0664" w:rsidRPr="00256780" w:rsidTr="00B62ED5">
        <w:trPr>
          <w:trHeight w:val="255"/>
          <w:jc w:val="center"/>
        </w:trPr>
        <w:tc>
          <w:tcPr>
            <w:tcW w:w="2355" w:type="dxa"/>
            <w:vMerge/>
          </w:tcPr>
          <w:p w:rsidR="00FE0664" w:rsidRPr="005457B1" w:rsidRDefault="009F27BE" w:rsidP="00B530A7">
            <w:pPr>
              <w:rPr>
                <w:rFonts w:cstheme="minorHAnsi"/>
              </w:rPr>
            </w:pPr>
          </w:p>
        </w:tc>
        <w:tc>
          <w:tcPr>
            <w:tcW w:w="1681" w:type="dxa"/>
          </w:tcPr>
          <w:p w:rsidR="00FE0664" w:rsidRPr="006A04B0" w:rsidRDefault="009F27BE" w:rsidP="00B530A7">
            <w:r>
              <w:t>S</w:t>
            </w:r>
            <w:r w:rsidRPr="006A04B0">
              <w:t>tation</w:t>
            </w:r>
            <w:r>
              <w:t xml:space="preserve"> </w:t>
            </w:r>
            <w:r w:rsidRPr="006A04B0">
              <w:t>Name</w:t>
            </w:r>
          </w:p>
        </w:tc>
        <w:tc>
          <w:tcPr>
            <w:tcW w:w="2259" w:type="dxa"/>
          </w:tcPr>
          <w:p w:rsidR="00FE0664" w:rsidRPr="005457B1" w:rsidRDefault="009F27BE" w:rsidP="00B62ED5">
            <w:pPr>
              <w:rPr>
                <w:rFonts w:cstheme="minorHAnsi"/>
              </w:rPr>
            </w:pPr>
            <w:r>
              <w:rPr>
                <w:rFonts w:cstheme="minorHAnsi"/>
              </w:rPr>
              <w:t xml:space="preserve">Required </w:t>
            </w:r>
          </w:p>
        </w:tc>
      </w:tr>
      <w:tr w:rsidR="00FE0664" w:rsidRPr="00256780" w:rsidTr="00B62ED5">
        <w:trPr>
          <w:trHeight w:val="255"/>
          <w:jc w:val="center"/>
        </w:trPr>
        <w:tc>
          <w:tcPr>
            <w:tcW w:w="2355" w:type="dxa"/>
            <w:vMerge/>
          </w:tcPr>
          <w:p w:rsidR="00FE0664" w:rsidRPr="005457B1" w:rsidRDefault="009F27BE" w:rsidP="00B530A7">
            <w:pPr>
              <w:rPr>
                <w:rFonts w:cstheme="minorHAnsi"/>
              </w:rPr>
            </w:pPr>
          </w:p>
        </w:tc>
        <w:tc>
          <w:tcPr>
            <w:tcW w:w="1681" w:type="dxa"/>
          </w:tcPr>
          <w:p w:rsidR="00FE0664" w:rsidRDefault="009F27BE" w:rsidP="00B530A7">
            <w:r w:rsidRPr="006A04B0">
              <w:t>PI Code</w:t>
            </w:r>
          </w:p>
        </w:tc>
        <w:tc>
          <w:tcPr>
            <w:tcW w:w="2259" w:type="dxa"/>
          </w:tcPr>
          <w:p w:rsidR="00FE0664" w:rsidRPr="005457B1" w:rsidRDefault="009F27BE" w:rsidP="00B62ED5">
            <w:pPr>
              <w:rPr>
                <w:rFonts w:cstheme="minorHAnsi"/>
              </w:rPr>
            </w:pPr>
            <w:r>
              <w:rPr>
                <w:rFonts w:cstheme="minorHAnsi"/>
              </w:rPr>
              <w:t>Required (FM only)</w:t>
            </w:r>
          </w:p>
        </w:tc>
      </w:tr>
    </w:tbl>
    <w:p w:rsidR="007D1AA8" w:rsidRDefault="009F27BE"/>
    <w:p w:rsidR="0093467B" w:rsidRPr="0093467B" w:rsidRDefault="0093467B" w:rsidP="0093467B">
      <w:pPr>
        <w:pStyle w:val="Heading5"/>
        <w:rPr>
          <w:b w:val="0"/>
          <w:u w:val="single"/>
        </w:rPr>
      </w:pPr>
      <w:r w:rsidRPr="0093467B">
        <w:rPr>
          <w:b w:val="0"/>
          <w:u w:val="single"/>
        </w:rPr>
        <w:t>RKS-REQ-362450/A-RS Settings – Muting while Applying Radio Presets</w:t>
      </w:r>
    </w:p>
    <w:p w:rsidR="00261A82" w:rsidRDefault="009F27BE" w:rsidP="00261A82">
      <w:r>
        <w:t xml:space="preserve">When the </w:t>
      </w:r>
      <w:r w:rsidRPr="00AD1D17">
        <w:t xml:space="preserve">RSServer </w:t>
      </w:r>
      <w:r>
        <w:t xml:space="preserve">is required to </w:t>
      </w:r>
      <w:r w:rsidRPr="00AD1D17">
        <w:t>apply</w:t>
      </w:r>
      <w:r>
        <w:t xml:space="preserve"> </w:t>
      </w:r>
      <w:r w:rsidRPr="00AD1D17">
        <w:t>the</w:t>
      </w:r>
      <w:r>
        <w:t xml:space="preserve"> Radio Presets, it shall mute the Media audio by using the </w:t>
      </w:r>
      <w:proofErr w:type="spellStart"/>
      <w:r>
        <w:t>S</w:t>
      </w:r>
      <w:r>
        <w:t>YNC_Alerts</w:t>
      </w:r>
      <w:proofErr w:type="spellEnd"/>
      <w:r>
        <w:t xml:space="preserve"> message and setting </w:t>
      </w:r>
      <w:proofErr w:type="spellStart"/>
      <w:r>
        <w:t>Attn_Info_Audio</w:t>
      </w:r>
      <w:proofErr w:type="spellEnd"/>
      <w:r>
        <w:t xml:space="preserve"> </w:t>
      </w:r>
      <w:r>
        <w:t xml:space="preserve">= </w:t>
      </w:r>
      <w:r>
        <w:t>“</w:t>
      </w:r>
      <w:r>
        <w:t>Attenuation_6</w:t>
      </w:r>
      <w:r>
        <w:t>”</w:t>
      </w:r>
      <w:r>
        <w:t xml:space="preserve"> (full mute).  Follow the attenuation strategy as defined in </w:t>
      </w:r>
      <w:r w:rsidRPr="00261A82">
        <w:rPr>
          <w:u w:val="single"/>
        </w:rPr>
        <w:t>ALERT-FUN-REQ-014794-Audio Attenuation/Muting Strategy</w:t>
      </w:r>
      <w:r>
        <w:rPr>
          <w:u w:val="single"/>
        </w:rPr>
        <w:t>.</w:t>
      </w:r>
      <w:r>
        <w:t xml:space="preserve">  </w:t>
      </w:r>
      <w:r w:rsidRPr="00BB342A">
        <w:t>For the attenuation for this feature</w:t>
      </w:r>
      <w:r w:rsidRPr="00BB342A">
        <w:t>,</w:t>
      </w:r>
      <w:r w:rsidRPr="00BB342A">
        <w:t xml:space="preserve"> </w:t>
      </w:r>
      <w:r w:rsidRPr="00BB342A">
        <w:t xml:space="preserve">follow the Screen Interruption </w:t>
      </w:r>
      <w:r>
        <w:t>T</w:t>
      </w:r>
      <w:r w:rsidRPr="00BB342A">
        <w:t xml:space="preserve">able </w:t>
      </w:r>
      <w:r>
        <w:t xml:space="preserve">entry </w:t>
      </w:r>
      <w:r w:rsidRPr="00BB342A">
        <w:t xml:space="preserve">for Enhanced Memory </w:t>
      </w:r>
      <w:r w:rsidRPr="00BB342A">
        <w:t xml:space="preserve">and only allow interrupt events </w:t>
      </w:r>
      <w:r w:rsidRPr="00BB342A">
        <w:t xml:space="preserve">as required </w:t>
      </w:r>
      <w:r w:rsidRPr="00BB342A">
        <w:t>(see H22a_SYNC_4_Screen_Interruption_Table)</w:t>
      </w:r>
      <w:r w:rsidRPr="00BB342A">
        <w:t>.</w:t>
      </w:r>
    </w:p>
    <w:p w:rsidR="00261A82" w:rsidRPr="00F13146" w:rsidRDefault="009F27BE" w:rsidP="009F27BE">
      <w:pPr>
        <w:numPr>
          <w:ilvl w:val="0"/>
          <w:numId w:val="39"/>
        </w:numPr>
        <w:rPr>
          <w:highlight w:val="yellow"/>
        </w:rPr>
      </w:pPr>
      <w:r w:rsidRPr="00F13146">
        <w:rPr>
          <w:color w:val="FF0000"/>
          <w:highlight w:val="yellow"/>
        </w:rPr>
        <w:t>TBD muted mixable prompts to avoid issues</w:t>
      </w:r>
      <w:r w:rsidRPr="002314B8">
        <w:rPr>
          <w:highlight w:val="yellow"/>
        </w:rPr>
        <w:t>?</w:t>
      </w:r>
      <w:r>
        <w:t xml:space="preserve"> </w:t>
      </w:r>
      <w:r w:rsidRPr="00F13146">
        <w:rPr>
          <w:highlight w:val="yellow"/>
        </w:rPr>
        <w:t>If so</w:t>
      </w:r>
      <w:r w:rsidRPr="00F13146">
        <w:rPr>
          <w:highlight w:val="yellow"/>
        </w:rPr>
        <w:t>,</w:t>
      </w:r>
      <w:r w:rsidRPr="00F13146">
        <w:rPr>
          <w:highlight w:val="yellow"/>
        </w:rPr>
        <w:t xml:space="preserve"> also reference </w:t>
      </w:r>
      <w:r w:rsidRPr="00F13146">
        <w:rPr>
          <w:highlight w:val="yellow"/>
          <w:u w:val="single"/>
        </w:rPr>
        <w:t>ALERT-FUN-REQ-014780-Mixable Prompts</w:t>
      </w:r>
      <w:r w:rsidRPr="00F13146">
        <w:rPr>
          <w:highlight w:val="yellow"/>
          <w:u w:val="single"/>
        </w:rPr>
        <w:t>.</w:t>
      </w:r>
      <w:r>
        <w:rPr>
          <w:highlight w:val="yellow"/>
        </w:rPr>
        <w:t xml:space="preserve"> –</w:t>
      </w:r>
      <w:r>
        <w:rPr>
          <w:highlight w:val="yellow"/>
        </w:rPr>
        <w:t xml:space="preserve"> We’ll need to test on AHU/DSP to make sure sending only the attenuation request is enough.</w:t>
      </w:r>
    </w:p>
    <w:p w:rsidR="0093467B" w:rsidRPr="0093467B" w:rsidRDefault="0093467B" w:rsidP="0093467B">
      <w:pPr>
        <w:pStyle w:val="Heading5"/>
        <w:rPr>
          <w:b w:val="0"/>
          <w:u w:val="single"/>
        </w:rPr>
      </w:pPr>
      <w:r w:rsidRPr="0093467B">
        <w:rPr>
          <w:b w:val="0"/>
          <w:u w:val="single"/>
        </w:rPr>
        <w:t xml:space="preserve">RKS-REQ-362451/A-RS Settings – </w:t>
      </w:r>
      <w:proofErr w:type="spellStart"/>
      <w:r w:rsidRPr="0093467B">
        <w:rPr>
          <w:b w:val="0"/>
          <w:u w:val="single"/>
        </w:rPr>
        <w:t>UnMuting</w:t>
      </w:r>
      <w:proofErr w:type="spellEnd"/>
      <w:r w:rsidRPr="0093467B">
        <w:rPr>
          <w:b w:val="0"/>
          <w:u w:val="single"/>
        </w:rPr>
        <w:t xml:space="preserve"> after Applying Radio Presets</w:t>
      </w:r>
    </w:p>
    <w:p w:rsidR="00DD101C" w:rsidRPr="001554C0" w:rsidRDefault="009F27BE" w:rsidP="00DD101C">
      <w:pPr>
        <w:rPr>
          <w:highlight w:val="yellow"/>
        </w:rPr>
      </w:pPr>
      <w:r w:rsidRPr="004F4845">
        <w:t xml:space="preserve">When the RSServer has finished applying </w:t>
      </w:r>
      <w:proofErr w:type="gramStart"/>
      <w:r w:rsidRPr="004F4845">
        <w:t>all of</w:t>
      </w:r>
      <w:proofErr w:type="gramEnd"/>
      <w:r w:rsidRPr="004F4845">
        <w:t xml:space="preserve"> the Radio Presets,</w:t>
      </w:r>
      <w:r>
        <w:t xml:space="preserve"> it shall unmute the Media audio by using the </w:t>
      </w:r>
      <w:proofErr w:type="spellStart"/>
      <w:r>
        <w:t>SYNC_Alerts</w:t>
      </w:r>
      <w:proofErr w:type="spellEnd"/>
      <w:r>
        <w:t xml:space="preserve"> message and setting </w:t>
      </w:r>
      <w:proofErr w:type="spellStart"/>
      <w:r>
        <w:t>Attn_Info_Audio</w:t>
      </w:r>
      <w:proofErr w:type="spellEnd"/>
      <w:r>
        <w:t xml:space="preserve"> </w:t>
      </w:r>
      <w:r>
        <w:t xml:space="preserve">= </w:t>
      </w:r>
      <w:r>
        <w:t>“</w:t>
      </w:r>
      <w:r w:rsidRPr="00DD101C">
        <w:t>No Attenuation of Audio</w:t>
      </w:r>
      <w:r>
        <w:t xml:space="preserve">.”  Follow the attenuation strategy as defined in </w:t>
      </w:r>
      <w:r w:rsidRPr="00261A82">
        <w:rPr>
          <w:u w:val="single"/>
        </w:rPr>
        <w:t>ALERT-FUN-REQ-014794-Audio Attenuation/Muting Strategy</w:t>
      </w:r>
      <w:r>
        <w:rPr>
          <w:u w:val="single"/>
        </w:rPr>
        <w:t>.</w:t>
      </w:r>
    </w:p>
    <w:p w:rsidR="0093467B" w:rsidRPr="0093467B" w:rsidRDefault="0093467B" w:rsidP="0093467B">
      <w:pPr>
        <w:pStyle w:val="Heading5"/>
        <w:rPr>
          <w:b w:val="0"/>
          <w:u w:val="single"/>
        </w:rPr>
      </w:pPr>
      <w:r w:rsidRPr="0093467B">
        <w:rPr>
          <w:b w:val="0"/>
          <w:u w:val="single"/>
        </w:rPr>
        <w:t>RKS-REQ-362452/A-RS Settings – Applying Radio Presets by Band Type</w:t>
      </w:r>
    </w:p>
    <w:p w:rsidR="006F6319" w:rsidRDefault="009F27BE" w:rsidP="006F6319">
      <w:r>
        <w:t xml:space="preserve">When the </w:t>
      </w:r>
      <w:r w:rsidRPr="00AD1D17">
        <w:t xml:space="preserve">RSServer </w:t>
      </w:r>
      <w:r>
        <w:t xml:space="preserve">is required to </w:t>
      </w:r>
      <w:r w:rsidRPr="00AD1D17">
        <w:t>apply</w:t>
      </w:r>
      <w:r>
        <w:t xml:space="preserve"> </w:t>
      </w:r>
      <w:r w:rsidRPr="00AD1D17">
        <w:t>the</w:t>
      </w:r>
      <w:r>
        <w:t xml:space="preserve"> Radio Presets, it shall do so by applying each Radio Preset based on its Band Type, regardless of Preset Position</w:t>
      </w:r>
      <w:r>
        <w:t xml:space="preserve"> (but still maintaining Preset Position)</w:t>
      </w:r>
      <w:r>
        <w:t>. The R</w:t>
      </w:r>
      <w:r>
        <w:t>SServer shall apply the Radio Presets by Band Type in the following order:</w:t>
      </w:r>
    </w:p>
    <w:p w:rsidR="006F6319" w:rsidRDefault="009F27BE" w:rsidP="009F27BE">
      <w:pPr>
        <w:numPr>
          <w:ilvl w:val="0"/>
          <w:numId w:val="40"/>
        </w:numPr>
      </w:pPr>
      <w:r>
        <w:t>AM</w:t>
      </w:r>
      <w:r>
        <w:t xml:space="preserve"> (analog)</w:t>
      </w:r>
    </w:p>
    <w:p w:rsidR="00427A61" w:rsidRDefault="009F27BE" w:rsidP="009F27BE">
      <w:pPr>
        <w:numPr>
          <w:ilvl w:val="0"/>
          <w:numId w:val="40"/>
        </w:numPr>
      </w:pPr>
      <w:r>
        <w:lastRenderedPageBreak/>
        <w:t>AM (multicast/HD)</w:t>
      </w:r>
    </w:p>
    <w:p w:rsidR="006F6319" w:rsidRDefault="009F27BE" w:rsidP="009F27BE">
      <w:pPr>
        <w:numPr>
          <w:ilvl w:val="0"/>
          <w:numId w:val="40"/>
        </w:numPr>
      </w:pPr>
      <w:r>
        <w:t>FM</w:t>
      </w:r>
      <w:r>
        <w:t xml:space="preserve"> (analog)</w:t>
      </w:r>
    </w:p>
    <w:p w:rsidR="00427A61" w:rsidRDefault="009F27BE" w:rsidP="009F27BE">
      <w:pPr>
        <w:numPr>
          <w:ilvl w:val="0"/>
          <w:numId w:val="40"/>
        </w:numPr>
      </w:pPr>
      <w:r>
        <w:t>FM (multicast/HD)</w:t>
      </w:r>
    </w:p>
    <w:p w:rsidR="006F6319" w:rsidRDefault="009F27BE" w:rsidP="009F27BE">
      <w:pPr>
        <w:numPr>
          <w:ilvl w:val="0"/>
          <w:numId w:val="40"/>
        </w:numPr>
      </w:pPr>
      <w:r>
        <w:t>SDARS / DAB</w:t>
      </w:r>
    </w:p>
    <w:p w:rsidR="007A39ED" w:rsidRDefault="009F27BE" w:rsidP="009F27BE">
      <w:pPr>
        <w:numPr>
          <w:ilvl w:val="0"/>
          <w:numId w:val="40"/>
        </w:numPr>
      </w:pPr>
      <w:r>
        <w:t>SDARS (</w:t>
      </w:r>
      <w:r>
        <w:t>IP</w:t>
      </w:r>
      <w:r>
        <w:t xml:space="preserve"> Channels)</w:t>
      </w:r>
    </w:p>
    <w:p w:rsidR="00471EB6" w:rsidRDefault="009F27BE" w:rsidP="00471EB6"/>
    <w:p w:rsidR="00471EB6" w:rsidRPr="00AD1D17" w:rsidRDefault="009F27BE" w:rsidP="00471EB6">
      <w:r w:rsidRPr="003A62DB">
        <w:rPr>
          <w:b/>
        </w:rPr>
        <w:t>Note</w:t>
      </w:r>
      <w:r>
        <w:t>: This is done to reduce the number of band/source changes, expediting the process.</w:t>
      </w:r>
    </w:p>
    <w:p w:rsidR="0093467B" w:rsidRPr="0093467B" w:rsidRDefault="0093467B" w:rsidP="0093467B">
      <w:pPr>
        <w:pStyle w:val="Heading5"/>
        <w:rPr>
          <w:b w:val="0"/>
          <w:u w:val="single"/>
        </w:rPr>
      </w:pPr>
      <w:r w:rsidRPr="0093467B">
        <w:rPr>
          <w:b w:val="0"/>
          <w:u w:val="single"/>
        </w:rPr>
        <w:t>RKS-REQ-362453/B-RS Settings – Applying NA AM/FM Radio Presets</w:t>
      </w:r>
    </w:p>
    <w:p w:rsidR="00F734CE" w:rsidRDefault="009F27BE" w:rsidP="00F734CE">
      <w:r w:rsidRPr="00AD1D17">
        <w:t xml:space="preserve">The RSServer shall utilize the existing </w:t>
      </w:r>
      <w:r>
        <w:t xml:space="preserve">AM/FM Radio Preset </w:t>
      </w:r>
      <w:r w:rsidRPr="00AD1D17">
        <w:t xml:space="preserve">interfaces per </w:t>
      </w:r>
      <w:r w:rsidRPr="000F6826">
        <w:rPr>
          <w:u w:val="single"/>
        </w:rPr>
        <w:t>AMFM-IIR-REQ-023795-AMFM Slave CAN Request</w:t>
      </w:r>
      <w:r>
        <w:t xml:space="preserve"> and </w:t>
      </w:r>
      <w:r w:rsidRPr="000F6826">
        <w:rPr>
          <w:u w:val="single"/>
        </w:rPr>
        <w:t>AMFM-IIR-REQ-023797-AMFM Slave CAN Status</w:t>
      </w:r>
      <w:r w:rsidRPr="00AD1D17">
        <w:t>.</w:t>
      </w:r>
    </w:p>
    <w:p w:rsidR="00F734CE" w:rsidRDefault="009F27BE" w:rsidP="00F734CE"/>
    <w:p w:rsidR="006F6319" w:rsidRDefault="009F27BE" w:rsidP="00A31CE7">
      <w:r>
        <w:t xml:space="preserve">If the Radio Preset being </w:t>
      </w:r>
      <w:r>
        <w:t>requested is an AM or FM station (indicated by Band Type = “0x5 - AM” or “0x1 - FM1”) for a vehicle in North America, the RSServer shall:</w:t>
      </w:r>
    </w:p>
    <w:p w:rsidR="00953407" w:rsidRDefault="009F27BE" w:rsidP="00A31CE7"/>
    <w:p w:rsidR="00207ACC" w:rsidRDefault="009F27BE" w:rsidP="009F27BE">
      <w:pPr>
        <w:numPr>
          <w:ilvl w:val="0"/>
          <w:numId w:val="41"/>
        </w:numPr>
      </w:pPr>
      <w:r>
        <w:t xml:space="preserve">Direct Tune to the Radio Preset frequency by setting and sending the below signals to the RSClient (see </w:t>
      </w:r>
      <w:r w:rsidRPr="000F6826">
        <w:rPr>
          <w:u w:val="single"/>
        </w:rPr>
        <w:t>AMFM-SD-REQ-0</w:t>
      </w:r>
      <w:r w:rsidRPr="000F6826">
        <w:rPr>
          <w:u w:val="single"/>
        </w:rPr>
        <w:t>23838-Direct Station Selection</w:t>
      </w:r>
      <w:r>
        <w:t>):</w:t>
      </w:r>
    </w:p>
    <w:p w:rsidR="00E74F1C" w:rsidRDefault="009F27BE" w:rsidP="009F27BE">
      <w:pPr>
        <w:numPr>
          <w:ilvl w:val="1"/>
          <w:numId w:val="41"/>
        </w:numPr>
      </w:pPr>
      <w:proofErr w:type="spellStart"/>
      <w:r>
        <w:t>SetCurrentStat.Rq</w:t>
      </w:r>
      <w:proofErr w:type="spellEnd"/>
      <w:r>
        <w:t xml:space="preserve">: Operation = “0x1 - </w:t>
      </w:r>
      <w:r w:rsidRPr="00443B3C">
        <w:t>Set Current Frequency</w:t>
      </w:r>
      <w:r>
        <w:t>”</w:t>
      </w:r>
    </w:p>
    <w:p w:rsidR="00101651" w:rsidRDefault="009F27BE" w:rsidP="009F27BE">
      <w:pPr>
        <w:numPr>
          <w:ilvl w:val="1"/>
          <w:numId w:val="41"/>
        </w:numPr>
      </w:pPr>
      <w:proofErr w:type="spellStart"/>
      <w:r>
        <w:t>SetCurrentStat.Rq</w:t>
      </w:r>
      <w:proofErr w:type="spellEnd"/>
      <w:r>
        <w:t>: Frequency = “Offset”</w:t>
      </w:r>
    </w:p>
    <w:p w:rsidR="00E74F1C" w:rsidRDefault="009F27BE" w:rsidP="009F27BE">
      <w:pPr>
        <w:numPr>
          <w:ilvl w:val="2"/>
          <w:numId w:val="41"/>
        </w:numPr>
      </w:pPr>
      <w:r>
        <w:t xml:space="preserve">See “Offset” under </w:t>
      </w:r>
      <w:proofErr w:type="spellStart"/>
      <w:r w:rsidRPr="00101651">
        <w:t>SetCurrentStat.Rq</w:t>
      </w:r>
      <w:proofErr w:type="spellEnd"/>
      <w:r>
        <w:t xml:space="preserve"> in </w:t>
      </w:r>
      <w:r w:rsidRPr="000F6826">
        <w:rPr>
          <w:u w:val="single"/>
        </w:rPr>
        <w:t>AMFM-IIR-REQ-023797-AMFM Slave CAN Status</w:t>
      </w:r>
      <w:r w:rsidRPr="000C1E51">
        <w:t xml:space="preserve"> (RSServer </w:t>
      </w:r>
      <w:r>
        <w:t xml:space="preserve">must </w:t>
      </w:r>
      <w:r w:rsidRPr="000C1E51">
        <w:t xml:space="preserve">calculate and use </w:t>
      </w:r>
      <w:r w:rsidRPr="000C1E51">
        <w:t>Offset</w:t>
      </w:r>
      <w:r>
        <w:t>, using the provided “Preset# - Frequency</w:t>
      </w:r>
      <w:proofErr w:type="gramStart"/>
      <w:r>
        <w:t>”:“</w:t>
      </w:r>
      <w:proofErr w:type="spellStart"/>
      <w:proofErr w:type="gramEnd"/>
      <w:r>
        <w:t>DataValue</w:t>
      </w:r>
      <w:proofErr w:type="spellEnd"/>
      <w:r>
        <w:t>”</w:t>
      </w:r>
      <w:r w:rsidRPr="000C1E51">
        <w:t>)</w:t>
      </w:r>
    </w:p>
    <w:p w:rsidR="003D0596" w:rsidRDefault="009F27BE" w:rsidP="009F27BE">
      <w:pPr>
        <w:numPr>
          <w:ilvl w:val="1"/>
          <w:numId w:val="41"/>
        </w:numPr>
      </w:pPr>
      <w:proofErr w:type="spellStart"/>
      <w:r>
        <w:t>SetCurrentStat.Rq</w:t>
      </w:r>
      <w:proofErr w:type="spellEnd"/>
      <w:r>
        <w:t xml:space="preserve">: </w:t>
      </w:r>
      <w:proofErr w:type="spellStart"/>
      <w:r>
        <w:t>PICode</w:t>
      </w:r>
      <w:proofErr w:type="spellEnd"/>
      <w:r>
        <w:t xml:space="preserve"> = “Preset# - PI Code</w:t>
      </w:r>
      <w:proofErr w:type="gramStart"/>
      <w:r>
        <w:t>”:“</w:t>
      </w:r>
      <w:proofErr w:type="spellStart"/>
      <w:proofErr w:type="gramEnd"/>
      <w:r>
        <w:t>DataValue</w:t>
      </w:r>
      <w:proofErr w:type="spellEnd"/>
      <w:r>
        <w:t xml:space="preserve">” </w:t>
      </w:r>
    </w:p>
    <w:p w:rsidR="00A31CE7" w:rsidRDefault="009F27BE" w:rsidP="009F27BE">
      <w:pPr>
        <w:numPr>
          <w:ilvl w:val="2"/>
          <w:numId w:val="41"/>
        </w:numPr>
      </w:pPr>
      <w:r>
        <w:t xml:space="preserve">ex. For Preset1-PI Code, the value pair is </w:t>
      </w:r>
      <w:r w:rsidRPr="00605F34">
        <w:t>0x0223</w:t>
      </w:r>
      <w:r>
        <w:t>:</w:t>
      </w:r>
      <w:r w:rsidRPr="003D0596">
        <w:t xml:space="preserve"> </w:t>
      </w:r>
      <w:r>
        <w:t>“</w:t>
      </w:r>
      <w:proofErr w:type="spellStart"/>
      <w:r>
        <w:t>DataValue</w:t>
      </w:r>
      <w:proofErr w:type="spellEnd"/>
      <w:r>
        <w:t>”</w:t>
      </w:r>
    </w:p>
    <w:p w:rsidR="003D0596" w:rsidRDefault="009F27BE" w:rsidP="009F27BE">
      <w:pPr>
        <w:numPr>
          <w:ilvl w:val="1"/>
          <w:numId w:val="41"/>
        </w:numPr>
      </w:pPr>
      <w:proofErr w:type="spellStart"/>
      <w:r>
        <w:t>SetCurrentStat.Rq</w:t>
      </w:r>
      <w:proofErr w:type="spellEnd"/>
      <w:r>
        <w:t xml:space="preserve">: </w:t>
      </w:r>
      <w:proofErr w:type="spellStart"/>
      <w:r>
        <w:t>MCChannel</w:t>
      </w:r>
      <w:proofErr w:type="spellEnd"/>
      <w:r>
        <w:t xml:space="preserve"> = “Preset# - </w:t>
      </w:r>
      <w:proofErr w:type="spellStart"/>
      <w:r>
        <w:t>HDNumber</w:t>
      </w:r>
      <w:proofErr w:type="spellEnd"/>
      <w:proofErr w:type="gramStart"/>
      <w:r>
        <w:t>”:“</w:t>
      </w:r>
      <w:proofErr w:type="spellStart"/>
      <w:proofErr w:type="gramEnd"/>
      <w:r>
        <w:t>DataValue</w:t>
      </w:r>
      <w:proofErr w:type="spellEnd"/>
      <w:r>
        <w:t>” (if ap</w:t>
      </w:r>
      <w:r>
        <w:t>plicable)</w:t>
      </w:r>
      <w:r w:rsidRPr="003D0596">
        <w:t xml:space="preserve"> </w:t>
      </w:r>
    </w:p>
    <w:p w:rsidR="00A31CE7" w:rsidRDefault="009F27BE" w:rsidP="009F27BE">
      <w:pPr>
        <w:numPr>
          <w:ilvl w:val="2"/>
          <w:numId w:val="41"/>
        </w:numPr>
      </w:pPr>
      <w:r>
        <w:t xml:space="preserve">ex. For Preset1-HDNumber, the value pair is </w:t>
      </w:r>
      <w:r w:rsidRPr="00605F34">
        <w:t>0x02</w:t>
      </w:r>
      <w:r>
        <w:t>1</w:t>
      </w:r>
      <w:proofErr w:type="gramStart"/>
      <w:r>
        <w:t>F:“</w:t>
      </w:r>
      <w:proofErr w:type="gramEnd"/>
      <w:r>
        <w:t>DataValue”</w:t>
      </w:r>
    </w:p>
    <w:p w:rsidR="00A31CE7" w:rsidRDefault="009F27BE" w:rsidP="009F27BE">
      <w:pPr>
        <w:numPr>
          <w:ilvl w:val="1"/>
          <w:numId w:val="41"/>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 (per above ref. diagram)</w:t>
      </w:r>
    </w:p>
    <w:p w:rsidR="00953407" w:rsidRDefault="009F27BE" w:rsidP="00953407">
      <w:pPr>
        <w:ind w:left="1440"/>
      </w:pPr>
    </w:p>
    <w:p w:rsidR="0074737D" w:rsidRDefault="009F27BE" w:rsidP="009F27BE">
      <w:pPr>
        <w:numPr>
          <w:ilvl w:val="0"/>
          <w:numId w:val="41"/>
        </w:numPr>
      </w:pPr>
      <w:r>
        <w:t>Wait for the</w:t>
      </w:r>
      <w:r>
        <w:t xml:space="preserve"> RSClient to respond with the below, indicating the Radio Preset frequency has been tuned to:</w:t>
      </w:r>
    </w:p>
    <w:p w:rsidR="00F91CCD" w:rsidRDefault="009F27BE" w:rsidP="009F27BE">
      <w:pPr>
        <w:numPr>
          <w:ilvl w:val="1"/>
          <w:numId w:val="41"/>
        </w:numPr>
      </w:pPr>
      <w:proofErr w:type="spellStart"/>
      <w:r w:rsidRPr="00F91CCD">
        <w:t>CurrentTUBand.St</w:t>
      </w:r>
      <w:proofErr w:type="spellEnd"/>
      <w:r>
        <w:t xml:space="preserve"> = Band Type</w:t>
      </w:r>
    </w:p>
    <w:p w:rsidR="00F91CCD" w:rsidRDefault="009F27BE" w:rsidP="009F27BE">
      <w:pPr>
        <w:numPr>
          <w:ilvl w:val="1"/>
          <w:numId w:val="41"/>
        </w:numPr>
      </w:pPr>
      <w:proofErr w:type="spellStart"/>
      <w:r w:rsidRPr="00F91CCD">
        <w:t>DirectTune.St</w:t>
      </w:r>
      <w:proofErr w:type="spellEnd"/>
      <w:r>
        <w:t xml:space="preserve"> = “0x2 - Valid Station”</w:t>
      </w:r>
    </w:p>
    <w:p w:rsidR="00F91CCD" w:rsidRDefault="009F27BE" w:rsidP="009F27BE">
      <w:pPr>
        <w:numPr>
          <w:ilvl w:val="1"/>
          <w:numId w:val="41"/>
        </w:numPr>
      </w:pPr>
      <w:proofErr w:type="spellStart"/>
      <w:r w:rsidRPr="00F91CCD">
        <w:t>CurrentFreq.St</w:t>
      </w:r>
      <w:proofErr w:type="spellEnd"/>
      <w:r>
        <w:t xml:space="preserve"> = Offset</w:t>
      </w:r>
    </w:p>
    <w:p w:rsidR="00101651" w:rsidRDefault="009F27BE" w:rsidP="009F27BE">
      <w:pPr>
        <w:numPr>
          <w:ilvl w:val="2"/>
          <w:numId w:val="41"/>
        </w:numPr>
      </w:pPr>
      <w:r>
        <w:t xml:space="preserve">See “Offset” under </w:t>
      </w:r>
      <w:proofErr w:type="spellStart"/>
      <w:r>
        <w:t>CurrentFreq.St</w:t>
      </w:r>
      <w:proofErr w:type="spellEnd"/>
      <w:r>
        <w:t xml:space="preserve"> in </w:t>
      </w:r>
      <w:r w:rsidRPr="000F6826">
        <w:rPr>
          <w:u w:val="single"/>
        </w:rPr>
        <w:t>AMFM-IIR-REQ-023797-AMFM Slave CAN Status</w:t>
      </w:r>
    </w:p>
    <w:p w:rsidR="00F91CCD" w:rsidRDefault="009F27BE" w:rsidP="009F27BE">
      <w:pPr>
        <w:numPr>
          <w:ilvl w:val="1"/>
          <w:numId w:val="41"/>
        </w:numPr>
      </w:pPr>
      <w:proofErr w:type="spellStart"/>
      <w:r w:rsidRPr="00F91CCD">
        <w:t>CurrentHDMulticast.St</w:t>
      </w:r>
      <w:proofErr w:type="spellEnd"/>
      <w:r>
        <w:t xml:space="preserve"> =</w:t>
      </w:r>
      <w:r w:rsidRPr="00F91CCD">
        <w:t xml:space="preserve"> </w:t>
      </w:r>
      <w:proofErr w:type="spellStart"/>
      <w:r>
        <w:t>HDNumber</w:t>
      </w:r>
      <w:proofErr w:type="spellEnd"/>
      <w:r>
        <w:t xml:space="preserve"> (if applicable)</w:t>
      </w:r>
    </w:p>
    <w:p w:rsidR="00F91CCD" w:rsidRDefault="009F27BE" w:rsidP="009F27BE">
      <w:pPr>
        <w:numPr>
          <w:ilvl w:val="1"/>
          <w:numId w:val="41"/>
        </w:numPr>
      </w:pPr>
      <w:proofErr w:type="spellStart"/>
      <w:r>
        <w:t>CurrentPICode.St</w:t>
      </w:r>
      <w:proofErr w:type="spellEnd"/>
      <w:r>
        <w:t xml:space="preserve"> = PI Code</w:t>
      </w:r>
    </w:p>
    <w:p w:rsidR="00953407" w:rsidRDefault="009F27BE" w:rsidP="00953407">
      <w:pPr>
        <w:ind w:left="1440"/>
      </w:pPr>
    </w:p>
    <w:p w:rsidR="00E74F1C" w:rsidRDefault="009F27BE" w:rsidP="009F27BE">
      <w:pPr>
        <w:numPr>
          <w:ilvl w:val="0"/>
          <w:numId w:val="41"/>
        </w:numPr>
      </w:pPr>
      <w:r>
        <w:t xml:space="preserve">Request a Store Preset operation by settings and sending the below signals to the RSClient (see </w:t>
      </w:r>
      <w:r w:rsidRPr="000F6826">
        <w:rPr>
          <w:u w:val="single"/>
        </w:rPr>
        <w:t>AMFM-SD-REQ-023861-Store Preset</w:t>
      </w:r>
      <w:r>
        <w:t>):</w:t>
      </w:r>
    </w:p>
    <w:p w:rsidR="00F734CE" w:rsidRDefault="009F27BE" w:rsidP="009F27BE">
      <w:pPr>
        <w:numPr>
          <w:ilvl w:val="1"/>
          <w:numId w:val="41"/>
        </w:numPr>
      </w:pPr>
      <w:r w:rsidRPr="00AB5D10">
        <w:t>StorePreset2.Rq</w:t>
      </w:r>
      <w:r>
        <w:t xml:space="preserve"> = Preset#</w:t>
      </w:r>
    </w:p>
    <w:p w:rsidR="00953407" w:rsidRDefault="009F27BE" w:rsidP="00953407">
      <w:pPr>
        <w:ind w:left="1440"/>
      </w:pPr>
    </w:p>
    <w:p w:rsidR="00F91CCD" w:rsidRDefault="009F27BE" w:rsidP="009F27BE">
      <w:pPr>
        <w:numPr>
          <w:ilvl w:val="0"/>
          <w:numId w:val="41"/>
        </w:numPr>
      </w:pPr>
      <w:r>
        <w:t>Wait for the RSClient to respond with the below, indicating the Radio Preset has been successfully stored:</w:t>
      </w:r>
    </w:p>
    <w:p w:rsidR="0043111A" w:rsidRDefault="009F27BE" w:rsidP="009F27BE">
      <w:pPr>
        <w:numPr>
          <w:ilvl w:val="1"/>
          <w:numId w:val="41"/>
        </w:numPr>
      </w:pPr>
      <w:proofErr w:type="spellStart"/>
      <w:r w:rsidRPr="0043111A">
        <w:t>StorePreset.St</w:t>
      </w:r>
      <w:proofErr w:type="spellEnd"/>
      <w:r>
        <w:t xml:space="preserve"> = Preset#</w:t>
      </w:r>
    </w:p>
    <w:p w:rsidR="0074737D" w:rsidRDefault="009F27BE" w:rsidP="009F27BE">
      <w:pPr>
        <w:numPr>
          <w:ilvl w:val="1"/>
          <w:numId w:val="41"/>
        </w:numPr>
      </w:pPr>
      <w:r>
        <w:t>CurrentPreset2.St = Preset#</w:t>
      </w:r>
    </w:p>
    <w:p w:rsidR="00953407" w:rsidRDefault="009F27BE" w:rsidP="00953407">
      <w:pPr>
        <w:ind w:left="1440"/>
      </w:pPr>
    </w:p>
    <w:p w:rsidR="001E2C63" w:rsidRDefault="009F27BE" w:rsidP="009F27BE">
      <w:pPr>
        <w:numPr>
          <w:ilvl w:val="0"/>
          <w:numId w:val="41"/>
        </w:numPr>
      </w:pPr>
      <w:r>
        <w:t>Repeat steps 1-4 for all AM or FM Radio Presets provided in the RS S</w:t>
      </w:r>
      <w:r>
        <w:t>ettings payload</w:t>
      </w:r>
    </w:p>
    <w:p w:rsidR="00CB2EE6" w:rsidRDefault="009F27BE" w:rsidP="00CB2EE6"/>
    <w:p w:rsidR="00F734CE" w:rsidRDefault="009F27BE" w:rsidP="00F734CE">
      <w:r>
        <w:t>Reference requirements:</w:t>
      </w:r>
    </w:p>
    <w:p w:rsidR="000F6826" w:rsidRDefault="009F27BE" w:rsidP="00F734CE">
      <w:r w:rsidRPr="000F6826">
        <w:rPr>
          <w:u w:val="single"/>
        </w:rPr>
        <w:t>AMFM-IIR-REQ-023795-AMFM Slave CAN Request</w:t>
      </w:r>
      <w:r>
        <w:t xml:space="preserve"> </w:t>
      </w:r>
    </w:p>
    <w:p w:rsidR="000F6826" w:rsidRDefault="009F27BE" w:rsidP="00F734CE">
      <w:r w:rsidRPr="000F6826">
        <w:rPr>
          <w:u w:val="single"/>
        </w:rPr>
        <w:t>AMFM-IIR-REQ-023797-AMFM Slave CAN Status</w:t>
      </w:r>
    </w:p>
    <w:p w:rsidR="000F6826" w:rsidRPr="000F6826" w:rsidRDefault="009F27BE" w:rsidP="00F734CE">
      <w:pPr>
        <w:rPr>
          <w:u w:val="single"/>
        </w:rPr>
      </w:pPr>
      <w:r w:rsidRPr="000F6826">
        <w:rPr>
          <w:u w:val="single"/>
        </w:rPr>
        <w:t>AMFM-SD-REQ-023838-Direct Station Selection</w:t>
      </w:r>
    </w:p>
    <w:p w:rsidR="008054D4" w:rsidRPr="000F6826" w:rsidRDefault="009F27BE" w:rsidP="00F734CE">
      <w:pPr>
        <w:rPr>
          <w:u w:val="single"/>
        </w:rPr>
      </w:pPr>
      <w:r w:rsidRPr="000F6826">
        <w:rPr>
          <w:u w:val="single"/>
        </w:rPr>
        <w:t>AMFM-SD-REQ-023861-Store Preset</w:t>
      </w:r>
    </w:p>
    <w:p w:rsidR="0093467B" w:rsidRPr="0093467B" w:rsidRDefault="0093467B" w:rsidP="0093467B">
      <w:pPr>
        <w:pStyle w:val="Heading5"/>
        <w:rPr>
          <w:b w:val="0"/>
          <w:u w:val="single"/>
        </w:rPr>
      </w:pPr>
      <w:r w:rsidRPr="0093467B">
        <w:rPr>
          <w:b w:val="0"/>
          <w:u w:val="single"/>
        </w:rPr>
        <w:t>RKS-REQ-362454/B-RS Settings – Applying NA SDARS Radio Presets</w:t>
      </w:r>
    </w:p>
    <w:p w:rsidR="00BA677C" w:rsidRDefault="009F27BE" w:rsidP="00BA677C">
      <w:r w:rsidRPr="00AD1D17">
        <w:t xml:space="preserve">The RSServer shall utilize the existing </w:t>
      </w:r>
      <w:r>
        <w:t xml:space="preserve">SDARS Radio Preset </w:t>
      </w:r>
      <w:r w:rsidRPr="00AD1D17">
        <w:t xml:space="preserve">interfaces per </w:t>
      </w:r>
      <w:r w:rsidRPr="000F6826">
        <w:rPr>
          <w:u w:val="single"/>
        </w:rPr>
        <w:t>AMFM-IIR-REQ-023795-AMFM Slave CAN Request</w:t>
      </w:r>
      <w:r>
        <w:t xml:space="preserve">, </w:t>
      </w:r>
      <w:r w:rsidRPr="000F6826">
        <w:rPr>
          <w:u w:val="single"/>
        </w:rPr>
        <w:t>AMFM-IIR-REQ-023797-AMFM Slave CAN Status</w:t>
      </w:r>
      <w:r>
        <w:t xml:space="preserve">, </w:t>
      </w:r>
      <w:r w:rsidRPr="00224C2B">
        <w:rPr>
          <w:u w:val="single"/>
        </w:rPr>
        <w:t>SDARS-IIR-REQ-195704-SDARSClient_Tx</w:t>
      </w:r>
      <w:r>
        <w:t xml:space="preserve"> and </w:t>
      </w:r>
      <w:r w:rsidRPr="00224C2B">
        <w:rPr>
          <w:u w:val="single"/>
        </w:rPr>
        <w:t>SDARS-IIR-REQ-</w:t>
      </w:r>
      <w:r w:rsidRPr="00224C2B">
        <w:rPr>
          <w:u w:val="single"/>
        </w:rPr>
        <w:t>210911-SDARSRemoteServer_Rx</w:t>
      </w:r>
      <w:r>
        <w:t>.</w:t>
      </w:r>
    </w:p>
    <w:p w:rsidR="00BA677C" w:rsidRDefault="009F27BE" w:rsidP="00BA677C"/>
    <w:p w:rsidR="00BA677C" w:rsidRDefault="009F27BE" w:rsidP="00BA677C">
      <w:r>
        <w:lastRenderedPageBreak/>
        <w:t>If the Radio Preset being requested is an SDARS station (indicated by Band Type = “0x9 - SAT1”) for a vehicle in North America, the RSServer shall:</w:t>
      </w:r>
    </w:p>
    <w:p w:rsidR="00DE41E7" w:rsidRDefault="009F27BE" w:rsidP="00BA677C"/>
    <w:p w:rsidR="00C9178D" w:rsidRDefault="009F27BE" w:rsidP="009F27BE">
      <w:pPr>
        <w:numPr>
          <w:ilvl w:val="0"/>
          <w:numId w:val="42"/>
        </w:numPr>
      </w:pPr>
      <w:r>
        <w:t>Direct Tune to the “Preset# - SID</w:t>
      </w:r>
      <w:proofErr w:type="gramStart"/>
      <w:r>
        <w:t>”:“</w:t>
      </w:r>
      <w:proofErr w:type="spellStart"/>
      <w:proofErr w:type="gramEnd"/>
      <w:r>
        <w:t>DataValue</w:t>
      </w:r>
      <w:proofErr w:type="spellEnd"/>
      <w:r>
        <w:t>” or “Preset# - Ch</w:t>
      </w:r>
      <w:r>
        <w:t>annelID”:“</w:t>
      </w:r>
      <w:proofErr w:type="spellStart"/>
      <w:r>
        <w:t>DataValue</w:t>
      </w:r>
      <w:proofErr w:type="spellEnd"/>
      <w:r>
        <w:t xml:space="preserve">” (see </w:t>
      </w:r>
      <w:r w:rsidRPr="00224C2B">
        <w:rPr>
          <w:u w:val="single"/>
        </w:rPr>
        <w:t>SDARSv2-SD-REQ-195749-Direct Channel Selection</w:t>
      </w:r>
      <w:r>
        <w:t>).</w:t>
      </w:r>
    </w:p>
    <w:p w:rsidR="0038215A" w:rsidRPr="00C9178D" w:rsidRDefault="009F27BE" w:rsidP="009F27BE">
      <w:pPr>
        <w:numPr>
          <w:ilvl w:val="1"/>
          <w:numId w:val="42"/>
        </w:numPr>
      </w:pPr>
      <w:r>
        <w:t>For SDARSv2, the RSServer tunes internally, therefore, the RSServer shall internally tune to the SID or ChannelID provided.</w:t>
      </w:r>
    </w:p>
    <w:p w:rsidR="00BA677C" w:rsidRDefault="009F27BE" w:rsidP="009F27BE">
      <w:pPr>
        <w:numPr>
          <w:ilvl w:val="1"/>
          <w:numId w:val="42"/>
        </w:numPr>
      </w:pPr>
      <w:r w:rsidRPr="00A31CE7">
        <w:rPr>
          <w:b/>
        </w:rPr>
        <w:t>Note:</w:t>
      </w:r>
      <w:r>
        <w:t xml:space="preserve"> if the active band type is different than the one b</w:t>
      </w:r>
      <w:r>
        <w:t xml:space="preserve">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 (per above ref. diagram)</w:t>
      </w:r>
    </w:p>
    <w:p w:rsidR="00DE41E7" w:rsidRDefault="009F27BE" w:rsidP="00DE41E7">
      <w:pPr>
        <w:ind w:left="1440"/>
      </w:pPr>
    </w:p>
    <w:p w:rsidR="00BA677C" w:rsidRDefault="009F27BE" w:rsidP="009F27BE">
      <w:pPr>
        <w:numPr>
          <w:ilvl w:val="0"/>
          <w:numId w:val="42"/>
        </w:numPr>
      </w:pPr>
      <w:r>
        <w:t xml:space="preserve">The Store Preset operation shall not be issued until the RSServer has updated the below signals after tuning to the SID/ChannelID (per </w:t>
      </w:r>
      <w:r w:rsidRPr="00224C2B">
        <w:rPr>
          <w:u w:val="single"/>
        </w:rPr>
        <w:t>SDARS-FU</w:t>
      </w:r>
      <w:r w:rsidRPr="00224C2B">
        <w:rPr>
          <w:u w:val="single"/>
        </w:rPr>
        <w:t>R-REQ-196124-Presets</w:t>
      </w:r>
      <w:r>
        <w:t>):</w:t>
      </w:r>
    </w:p>
    <w:p w:rsidR="00BA677C" w:rsidRDefault="009F27BE" w:rsidP="009F27BE">
      <w:pPr>
        <w:numPr>
          <w:ilvl w:val="1"/>
          <w:numId w:val="42"/>
        </w:numPr>
      </w:pPr>
      <w:r>
        <w:t>ServiceID2</w:t>
      </w:r>
      <w:r w:rsidRPr="00F91CCD">
        <w:t>.St</w:t>
      </w:r>
      <w:r>
        <w:t xml:space="preserve"> </w:t>
      </w:r>
    </w:p>
    <w:p w:rsidR="00BA677C" w:rsidRDefault="009F27BE" w:rsidP="009F27BE">
      <w:pPr>
        <w:numPr>
          <w:ilvl w:val="1"/>
          <w:numId w:val="42"/>
        </w:numPr>
      </w:pPr>
      <w:r w:rsidRPr="002D457C">
        <w:t>CurrentChanNum2</w:t>
      </w:r>
      <w:r w:rsidRPr="00F91CCD">
        <w:t>.St</w:t>
      </w:r>
      <w:r>
        <w:t xml:space="preserve"> </w:t>
      </w:r>
    </w:p>
    <w:p w:rsidR="00BA677C" w:rsidRDefault="009F27BE" w:rsidP="009F27BE">
      <w:pPr>
        <w:numPr>
          <w:ilvl w:val="1"/>
          <w:numId w:val="42"/>
        </w:numPr>
      </w:pPr>
      <w:proofErr w:type="spellStart"/>
      <w:r w:rsidRPr="002D457C">
        <w:t>ChannelName</w:t>
      </w:r>
      <w:r>
        <w:t>.St</w:t>
      </w:r>
      <w:proofErr w:type="spellEnd"/>
    </w:p>
    <w:p w:rsidR="00DE41E7" w:rsidRDefault="009F27BE" w:rsidP="00DE41E7">
      <w:pPr>
        <w:ind w:left="1440"/>
      </w:pPr>
    </w:p>
    <w:p w:rsidR="00BA677C" w:rsidRDefault="009F27BE" w:rsidP="009F27BE">
      <w:pPr>
        <w:numPr>
          <w:ilvl w:val="0"/>
          <w:numId w:val="42"/>
        </w:numPr>
      </w:pPr>
      <w:r>
        <w:t xml:space="preserve">Request a Store Preset operation by settings and sending the below signals to the RSClient (see </w:t>
      </w:r>
      <w:r w:rsidRPr="000177B0">
        <w:rPr>
          <w:u w:val="single"/>
        </w:rPr>
        <w:t>SDARSv2-SD-REQ-195723-Store SDARS Preset</w:t>
      </w:r>
      <w:r>
        <w:t>):</w:t>
      </w:r>
    </w:p>
    <w:p w:rsidR="00BA677C" w:rsidRDefault="009F27BE" w:rsidP="009F27BE">
      <w:pPr>
        <w:numPr>
          <w:ilvl w:val="1"/>
          <w:numId w:val="42"/>
        </w:numPr>
      </w:pPr>
      <w:r w:rsidRPr="00AB5D10">
        <w:t>StorePreset2.Rq</w:t>
      </w:r>
      <w:r>
        <w:t xml:space="preserve"> = Preset#</w:t>
      </w:r>
    </w:p>
    <w:p w:rsidR="00DE41E7" w:rsidRDefault="009F27BE" w:rsidP="00DE41E7">
      <w:pPr>
        <w:ind w:left="1440"/>
      </w:pPr>
    </w:p>
    <w:p w:rsidR="00BA677C" w:rsidRDefault="009F27BE" w:rsidP="009F27BE">
      <w:pPr>
        <w:numPr>
          <w:ilvl w:val="0"/>
          <w:numId w:val="42"/>
        </w:numPr>
      </w:pPr>
      <w:r>
        <w:t>Wait for the RSC</w:t>
      </w:r>
      <w:r>
        <w:t>lient to respond with the below, indicating the Radio Preset has been successfully stored:</w:t>
      </w:r>
    </w:p>
    <w:p w:rsidR="00BA677C" w:rsidRDefault="009F27BE" w:rsidP="009F27BE">
      <w:pPr>
        <w:numPr>
          <w:ilvl w:val="1"/>
          <w:numId w:val="42"/>
        </w:numPr>
      </w:pPr>
      <w:proofErr w:type="spellStart"/>
      <w:r w:rsidRPr="0043111A">
        <w:t>StorePreset.St</w:t>
      </w:r>
      <w:proofErr w:type="spellEnd"/>
      <w:r>
        <w:t xml:space="preserve"> = Preset#</w:t>
      </w:r>
    </w:p>
    <w:p w:rsidR="00BA677C" w:rsidRDefault="009F27BE" w:rsidP="009F27BE">
      <w:pPr>
        <w:numPr>
          <w:ilvl w:val="1"/>
          <w:numId w:val="42"/>
        </w:numPr>
      </w:pPr>
      <w:r>
        <w:t>CurrentPreset2.St = Preset#</w:t>
      </w:r>
    </w:p>
    <w:p w:rsidR="00DE41E7" w:rsidRDefault="009F27BE" w:rsidP="00DE41E7">
      <w:pPr>
        <w:ind w:left="1440"/>
      </w:pPr>
    </w:p>
    <w:p w:rsidR="00BA677C" w:rsidRDefault="009F27BE" w:rsidP="009F27BE">
      <w:pPr>
        <w:numPr>
          <w:ilvl w:val="0"/>
          <w:numId w:val="42"/>
        </w:numPr>
      </w:pPr>
      <w:r>
        <w:t>Repeat steps 1-4 for all SDARS Radio Presets provided in the RS Settings payload</w:t>
      </w:r>
    </w:p>
    <w:p w:rsidR="00BA677C" w:rsidRDefault="009F27BE" w:rsidP="00BA677C"/>
    <w:p w:rsidR="00BA677C" w:rsidRDefault="009F27BE" w:rsidP="00BA677C">
      <w:r>
        <w:t xml:space="preserve">Reference </w:t>
      </w:r>
      <w:r>
        <w:t>requirements:</w:t>
      </w:r>
    </w:p>
    <w:p w:rsidR="00224C2B" w:rsidRDefault="009F27BE" w:rsidP="00F734CE">
      <w:r w:rsidRPr="000F6826">
        <w:rPr>
          <w:u w:val="single"/>
        </w:rPr>
        <w:t>AMFM-IIR-REQ-023795-AMFM Slave CAN Request</w:t>
      </w:r>
    </w:p>
    <w:p w:rsidR="00224C2B" w:rsidRDefault="009F27BE" w:rsidP="00F734CE">
      <w:r w:rsidRPr="000F6826">
        <w:rPr>
          <w:u w:val="single"/>
        </w:rPr>
        <w:t>AMFM-IIR-REQ-023797-AMFM Slave CAN Status</w:t>
      </w:r>
    </w:p>
    <w:p w:rsidR="00224C2B" w:rsidRDefault="009F27BE" w:rsidP="00F734CE">
      <w:r w:rsidRPr="00224C2B">
        <w:rPr>
          <w:u w:val="single"/>
        </w:rPr>
        <w:t>SDARS-IIR-REQ-195704-SDARSClient_Tx</w:t>
      </w:r>
    </w:p>
    <w:p w:rsidR="00224C2B" w:rsidRDefault="009F27BE" w:rsidP="00F734CE">
      <w:pPr>
        <w:rPr>
          <w:u w:val="single"/>
        </w:rPr>
      </w:pPr>
      <w:r w:rsidRPr="00224C2B">
        <w:rPr>
          <w:u w:val="single"/>
        </w:rPr>
        <w:t>SDARS-IIR-REQ-210911-SDARSRemoteServer_Rx</w:t>
      </w:r>
    </w:p>
    <w:p w:rsidR="00224C2B" w:rsidRPr="00667233" w:rsidRDefault="009F27BE" w:rsidP="00F734CE">
      <w:pPr>
        <w:rPr>
          <w:u w:val="single"/>
        </w:rPr>
      </w:pPr>
      <w:r w:rsidRPr="00667233">
        <w:rPr>
          <w:u w:val="single"/>
        </w:rPr>
        <w:t>SDARSv2-FUN-REQ-195747-Direct Tune</w:t>
      </w:r>
    </w:p>
    <w:p w:rsidR="00224C2B" w:rsidRPr="00224C2B" w:rsidRDefault="009F27BE" w:rsidP="00F734CE">
      <w:pPr>
        <w:rPr>
          <w:u w:val="single"/>
        </w:rPr>
      </w:pPr>
      <w:r w:rsidRPr="00224C2B">
        <w:rPr>
          <w:u w:val="single"/>
        </w:rPr>
        <w:t>SDARSv2-SD-REQ-195749-Direct Channel Selection</w:t>
      </w:r>
    </w:p>
    <w:p w:rsidR="00224C2B" w:rsidRPr="00224C2B" w:rsidRDefault="009F27BE" w:rsidP="00F734CE">
      <w:pPr>
        <w:rPr>
          <w:u w:val="single"/>
        </w:rPr>
      </w:pPr>
      <w:r w:rsidRPr="00224C2B">
        <w:rPr>
          <w:u w:val="single"/>
        </w:rPr>
        <w:t>SDARS-FUR-REQ-196124-Presets</w:t>
      </w:r>
    </w:p>
    <w:p w:rsidR="00224C2B" w:rsidRPr="000177B0" w:rsidRDefault="009F27BE" w:rsidP="00F734CE">
      <w:pPr>
        <w:rPr>
          <w:u w:val="single"/>
        </w:rPr>
      </w:pPr>
      <w:r w:rsidRPr="000177B0">
        <w:rPr>
          <w:u w:val="single"/>
        </w:rPr>
        <w:t>SDARSv2-SD-REQ-195723-Store SDARS Preset</w:t>
      </w:r>
    </w:p>
    <w:p w:rsidR="00BA677C" w:rsidRDefault="009F27BE" w:rsidP="00F734CE">
      <w:r w:rsidRPr="00224C2B">
        <w:rPr>
          <w:u w:val="single"/>
        </w:rPr>
        <w:t>SDARSv2-FUN-REQ-195721-Store Preset</w:t>
      </w:r>
    </w:p>
    <w:p w:rsidR="0093467B" w:rsidRPr="0093467B" w:rsidRDefault="0093467B" w:rsidP="0093467B">
      <w:pPr>
        <w:pStyle w:val="Heading5"/>
        <w:rPr>
          <w:b w:val="0"/>
          <w:u w:val="single"/>
        </w:rPr>
      </w:pPr>
      <w:r w:rsidRPr="0093467B">
        <w:rPr>
          <w:b w:val="0"/>
          <w:u w:val="single"/>
        </w:rPr>
        <w:t>RKS-REQ-362455/B-RS Settings – Applying EU FM/DAB Radio Presets</w:t>
      </w:r>
    </w:p>
    <w:p w:rsidR="0003637F" w:rsidRDefault="009F27BE" w:rsidP="0003637F">
      <w:r w:rsidRPr="00AD1D17">
        <w:t xml:space="preserve">The RSServer shall utilize the existing </w:t>
      </w:r>
      <w:r>
        <w:t>FM/DAB Ra</w:t>
      </w:r>
      <w:r>
        <w:t xml:space="preserve">dio Preset </w:t>
      </w:r>
      <w:r w:rsidRPr="00AD1D17">
        <w:t xml:space="preserve">interfaces per </w:t>
      </w:r>
      <w:r w:rsidRPr="000F6826">
        <w:rPr>
          <w:u w:val="single"/>
        </w:rPr>
        <w:t>AMFM-IIR-REQ-023795-AMFM Slave CAN Request</w:t>
      </w:r>
      <w:r>
        <w:t xml:space="preserve">, </w:t>
      </w:r>
      <w:r w:rsidRPr="000F6826">
        <w:rPr>
          <w:u w:val="single"/>
        </w:rPr>
        <w:t>AMFM-IIR-REQ-023797-AMFM Slave CAN Status</w:t>
      </w:r>
      <w:r>
        <w:t xml:space="preserve">, </w:t>
      </w:r>
      <w:r w:rsidRPr="00DD6AE7">
        <w:rPr>
          <w:u w:val="single"/>
        </w:rPr>
        <w:t>TU-IIR-REQ-299207-TunerClient-TunerServer</w:t>
      </w:r>
      <w:r>
        <w:t xml:space="preserve">, </w:t>
      </w:r>
      <w:r w:rsidRPr="00DD6AE7">
        <w:rPr>
          <w:u w:val="single"/>
        </w:rPr>
        <w:t>TU-IIR-REQ-299209-TunerServer-TunerClient</w:t>
      </w:r>
      <w:r>
        <w:rPr>
          <w:u w:val="single"/>
        </w:rPr>
        <w:t xml:space="preserve">, </w:t>
      </w:r>
      <w:r w:rsidRPr="00E23C66">
        <w:rPr>
          <w:u w:val="single"/>
        </w:rPr>
        <w:t>TU-FUN-REQ-268693-Station List Selection</w:t>
      </w:r>
      <w:r w:rsidRPr="00AD1D17">
        <w:t>.</w:t>
      </w:r>
    </w:p>
    <w:p w:rsidR="0003637F" w:rsidRDefault="009F27BE" w:rsidP="0003637F"/>
    <w:p w:rsidR="0003637F" w:rsidRDefault="009F27BE" w:rsidP="0003637F">
      <w:r>
        <w:t xml:space="preserve">If the </w:t>
      </w:r>
      <w:r>
        <w:t>Radio Preset being requested is an FM station (indicated by “Preset# - Band Type”: “0x1 - FM1”) for a vehicle in Europe, the RSServer shall:</w:t>
      </w:r>
    </w:p>
    <w:p w:rsidR="000E7529" w:rsidRDefault="009F27BE" w:rsidP="0003637F"/>
    <w:p w:rsidR="0003637F" w:rsidRDefault="009F27BE" w:rsidP="009F27BE">
      <w:pPr>
        <w:numPr>
          <w:ilvl w:val="0"/>
          <w:numId w:val="43"/>
        </w:numPr>
      </w:pPr>
      <w:r>
        <w:t>Request a tune to the FM Radio Preset via “Station List Selection” by setting and sending the below signals to the</w:t>
      </w:r>
      <w:r>
        <w:t xml:space="preserve"> RSClient (see </w:t>
      </w: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r>
        <w:t>):</w:t>
      </w:r>
    </w:p>
    <w:p w:rsidR="002D0966" w:rsidRDefault="009F27BE" w:rsidP="009F27BE">
      <w:pPr>
        <w:numPr>
          <w:ilvl w:val="1"/>
          <w:numId w:val="43"/>
        </w:numPr>
      </w:pPr>
      <w:proofErr w:type="spellStart"/>
      <w:r>
        <w:t>SelectStation_</w:t>
      </w:r>
      <w:proofErr w:type="gramStart"/>
      <w:r>
        <w:t>Rq:RequestSelector</w:t>
      </w:r>
      <w:proofErr w:type="spellEnd"/>
      <w:proofErr w:type="gramEnd"/>
      <w:r>
        <w:t xml:space="preserve"> = “0x1 - PI-Code”</w:t>
      </w:r>
    </w:p>
    <w:p w:rsidR="000915B5" w:rsidRDefault="009F27BE" w:rsidP="009F27BE">
      <w:pPr>
        <w:numPr>
          <w:ilvl w:val="1"/>
          <w:numId w:val="43"/>
        </w:numPr>
      </w:pPr>
      <w:proofErr w:type="spellStart"/>
      <w:r>
        <w:t>SelectStation_</w:t>
      </w:r>
      <w:proofErr w:type="gramStart"/>
      <w:r>
        <w:t>Rq:PI</w:t>
      </w:r>
      <w:proofErr w:type="gramEnd"/>
      <w:r>
        <w:t>-Code</w:t>
      </w:r>
      <w:proofErr w:type="spellEnd"/>
      <w:r>
        <w:t xml:space="preserve"> = “Preset# - PI Code”:“</w:t>
      </w:r>
      <w:proofErr w:type="spellStart"/>
      <w:r>
        <w:t>DataValue</w:t>
      </w:r>
      <w:proofErr w:type="spellEnd"/>
      <w:r>
        <w:t>”</w:t>
      </w:r>
    </w:p>
    <w:p w:rsidR="004B2FAB" w:rsidRDefault="009F27BE" w:rsidP="009F27BE">
      <w:pPr>
        <w:numPr>
          <w:ilvl w:val="2"/>
          <w:numId w:val="43"/>
        </w:numPr>
      </w:pPr>
      <w:r>
        <w:t>ex. For Preset1-PI Code, the value pair is 0x0223: “</w:t>
      </w:r>
      <w:proofErr w:type="spellStart"/>
      <w:r>
        <w:t>DataValue</w:t>
      </w:r>
      <w:proofErr w:type="spellEnd"/>
      <w:r>
        <w:t>”</w:t>
      </w:r>
    </w:p>
    <w:p w:rsidR="00E23C66" w:rsidRDefault="009F27BE" w:rsidP="009F27BE">
      <w:pPr>
        <w:numPr>
          <w:ilvl w:val="1"/>
          <w:numId w:val="43"/>
        </w:numPr>
      </w:pPr>
      <w:proofErr w:type="spellStart"/>
      <w:r>
        <w:t>SelectStation_</w:t>
      </w:r>
      <w:proofErr w:type="gramStart"/>
      <w:r>
        <w:t>Rq:SCID</w:t>
      </w:r>
      <w:proofErr w:type="spellEnd"/>
      <w:proofErr w:type="gramEnd"/>
      <w:r>
        <w:t xml:space="preserve"> = “0x0000 - Inactive”</w:t>
      </w:r>
    </w:p>
    <w:p w:rsidR="00E23C66" w:rsidRDefault="009F27BE" w:rsidP="009F27BE">
      <w:pPr>
        <w:numPr>
          <w:ilvl w:val="1"/>
          <w:numId w:val="43"/>
        </w:numPr>
      </w:pPr>
      <w:proofErr w:type="spellStart"/>
      <w:r>
        <w:t>SelectStation_Rq:SID</w:t>
      </w:r>
      <w:proofErr w:type="spellEnd"/>
      <w:r>
        <w:t xml:space="preserve"> = “0x0000 - Inactive”</w:t>
      </w:r>
    </w:p>
    <w:p w:rsidR="00E23C66" w:rsidRDefault="009F27BE" w:rsidP="009F27BE">
      <w:pPr>
        <w:numPr>
          <w:ilvl w:val="1"/>
          <w:numId w:val="43"/>
        </w:numPr>
      </w:pPr>
      <w:proofErr w:type="spellStart"/>
      <w:r>
        <w:t>SelectStation_</w:t>
      </w:r>
      <w:proofErr w:type="gramStart"/>
      <w:r>
        <w:t>Rq:ECC</w:t>
      </w:r>
      <w:proofErr w:type="spellEnd"/>
      <w:proofErr w:type="gramEnd"/>
      <w:r>
        <w:t xml:space="preserve"> = “0x00 - Inactive”</w:t>
      </w:r>
    </w:p>
    <w:p w:rsidR="004B2FAB" w:rsidRDefault="009F27BE" w:rsidP="009F27BE">
      <w:pPr>
        <w:numPr>
          <w:ilvl w:val="1"/>
          <w:numId w:val="43"/>
        </w:numPr>
      </w:pPr>
      <w:r w:rsidRPr="00E23C66">
        <w:rPr>
          <w:b/>
        </w:rPr>
        <w:t>Note:</w:t>
      </w:r>
      <w:r>
        <w:t xml:space="preserve"> the band type will change automatically if needed. </w:t>
      </w:r>
    </w:p>
    <w:p w:rsidR="000E7529" w:rsidRDefault="009F27BE" w:rsidP="004B2FAB">
      <w:pPr>
        <w:ind w:left="1440"/>
      </w:pPr>
    </w:p>
    <w:p w:rsidR="0003637F" w:rsidRDefault="009F27BE" w:rsidP="009F27BE">
      <w:pPr>
        <w:numPr>
          <w:ilvl w:val="0"/>
          <w:numId w:val="43"/>
        </w:numPr>
      </w:pPr>
      <w:r>
        <w:t xml:space="preserve">Wait for the RSClient to respond with the below, </w:t>
      </w:r>
      <w:r>
        <w:t>indicating the FM Radio Preset frequency has been tuned to:</w:t>
      </w:r>
    </w:p>
    <w:p w:rsidR="0003637F" w:rsidRDefault="009F27BE" w:rsidP="009F27BE">
      <w:pPr>
        <w:numPr>
          <w:ilvl w:val="1"/>
          <w:numId w:val="43"/>
        </w:numPr>
      </w:pPr>
      <w:proofErr w:type="spellStart"/>
      <w:r>
        <w:t>SelectStation_</w:t>
      </w:r>
      <w:proofErr w:type="gramStart"/>
      <w:r>
        <w:t>Rsp:ResponseCode</w:t>
      </w:r>
      <w:proofErr w:type="spellEnd"/>
      <w:proofErr w:type="gramEnd"/>
      <w:r>
        <w:t xml:space="preserve"> = “0x2 - Accepted”</w:t>
      </w:r>
    </w:p>
    <w:p w:rsidR="000E7529" w:rsidRDefault="009F27BE" w:rsidP="000E7529">
      <w:pPr>
        <w:ind w:left="1440"/>
      </w:pPr>
    </w:p>
    <w:p w:rsidR="0003637F" w:rsidRDefault="009F27BE" w:rsidP="009F27BE">
      <w:pPr>
        <w:numPr>
          <w:ilvl w:val="0"/>
          <w:numId w:val="43"/>
        </w:numPr>
      </w:pPr>
      <w:r>
        <w:lastRenderedPageBreak/>
        <w:t xml:space="preserve">Request a Store Preset operation by settings and sending the below signals to the RSClient (see </w:t>
      </w:r>
      <w:r w:rsidRPr="00DD6AE7">
        <w:rPr>
          <w:u w:val="single"/>
        </w:rPr>
        <w:t>AMFM-SD-REQ-023861-Store Preset</w:t>
      </w:r>
      <w:r>
        <w:t xml:space="preserve">, </w:t>
      </w:r>
      <w:r w:rsidRPr="0059338A">
        <w:rPr>
          <w:u w:val="single"/>
        </w:rPr>
        <w:t>DAB-SD-REQ-02440</w:t>
      </w:r>
      <w:r w:rsidRPr="0059338A">
        <w:rPr>
          <w:u w:val="single"/>
        </w:rPr>
        <w:t>5-Store Preset</w:t>
      </w:r>
      <w:r>
        <w:t>):</w:t>
      </w:r>
    </w:p>
    <w:p w:rsidR="0003637F" w:rsidRDefault="009F27BE" w:rsidP="009F27BE">
      <w:pPr>
        <w:numPr>
          <w:ilvl w:val="1"/>
          <w:numId w:val="43"/>
        </w:numPr>
      </w:pPr>
      <w:r w:rsidRPr="00AB5D10">
        <w:t>StorePreset2.Rq</w:t>
      </w:r>
      <w:r>
        <w:t xml:space="preserve"> = </w:t>
      </w:r>
      <w:r>
        <w:t>Preset#</w:t>
      </w:r>
    </w:p>
    <w:p w:rsidR="000E7529" w:rsidRDefault="009F27BE" w:rsidP="000E7529">
      <w:pPr>
        <w:ind w:left="1440"/>
      </w:pPr>
    </w:p>
    <w:p w:rsidR="0003637F" w:rsidRDefault="009F27BE" w:rsidP="009F27BE">
      <w:pPr>
        <w:numPr>
          <w:ilvl w:val="0"/>
          <w:numId w:val="43"/>
        </w:numPr>
      </w:pPr>
      <w:r>
        <w:t>Wait for the RSClient to respond with the below, indicating the Radio Preset has been successfully stored:</w:t>
      </w:r>
    </w:p>
    <w:p w:rsidR="0003637F" w:rsidRDefault="009F27BE" w:rsidP="009F27BE">
      <w:pPr>
        <w:numPr>
          <w:ilvl w:val="1"/>
          <w:numId w:val="43"/>
        </w:numPr>
      </w:pPr>
      <w:proofErr w:type="spellStart"/>
      <w:r w:rsidRPr="0043111A">
        <w:t>StorePreset.St</w:t>
      </w:r>
      <w:proofErr w:type="spellEnd"/>
      <w:r>
        <w:t xml:space="preserve"> = </w:t>
      </w:r>
      <w:r>
        <w:t>Preset#</w:t>
      </w:r>
    </w:p>
    <w:p w:rsidR="0003637F" w:rsidRDefault="009F27BE" w:rsidP="009F27BE">
      <w:pPr>
        <w:numPr>
          <w:ilvl w:val="1"/>
          <w:numId w:val="43"/>
        </w:numPr>
      </w:pPr>
      <w:r>
        <w:t xml:space="preserve">CurrentPreset2.St = </w:t>
      </w:r>
      <w:r>
        <w:t>Preset#</w:t>
      </w:r>
    </w:p>
    <w:p w:rsidR="000E7529" w:rsidRDefault="009F27BE" w:rsidP="000E7529">
      <w:pPr>
        <w:ind w:left="1440"/>
      </w:pPr>
    </w:p>
    <w:p w:rsidR="0003637F" w:rsidRDefault="009F27BE" w:rsidP="009F27BE">
      <w:pPr>
        <w:numPr>
          <w:ilvl w:val="0"/>
          <w:numId w:val="43"/>
        </w:numPr>
      </w:pPr>
      <w:r>
        <w:t xml:space="preserve">Repeat steps 1-4 for all FM Radio Presets provided </w:t>
      </w:r>
      <w:r>
        <w:t>in the RS Settings payload</w:t>
      </w:r>
    </w:p>
    <w:p w:rsidR="0003637F" w:rsidRDefault="009F27BE" w:rsidP="0003637F"/>
    <w:p w:rsidR="00D41E72" w:rsidRDefault="009F27BE" w:rsidP="00D41E72">
      <w:r>
        <w:t>If the Radio Preset being requested is a DAB station (indicated by “Preset# - Band Type</w:t>
      </w:r>
      <w:proofErr w:type="gramStart"/>
      <w:r>
        <w:t>”:“</w:t>
      </w:r>
      <w:proofErr w:type="gramEnd"/>
      <w:r>
        <w:t>0x7 - DAB1”) for a vehicle in Europe, the RSServer shall:</w:t>
      </w:r>
    </w:p>
    <w:p w:rsidR="000E7529" w:rsidRDefault="009F27BE" w:rsidP="00D41E72"/>
    <w:p w:rsidR="00D41E72" w:rsidRDefault="009F27BE" w:rsidP="009F27BE">
      <w:pPr>
        <w:numPr>
          <w:ilvl w:val="0"/>
          <w:numId w:val="44"/>
        </w:numPr>
      </w:pPr>
      <w:r>
        <w:t xml:space="preserve">Request a tune to the DAB Radio Preset via “Station List Selection” by setting </w:t>
      </w:r>
      <w:r>
        <w:t xml:space="preserve">and sending the below signals to the RSClient (see </w:t>
      </w:r>
      <w:r w:rsidRPr="00061191">
        <w:rPr>
          <w:u w:val="single"/>
        </w:rPr>
        <w:t xml:space="preserve">TU-SD-REQ-268244-Select Station </w:t>
      </w:r>
      <w:proofErr w:type="gramStart"/>
      <w:r w:rsidRPr="00061191">
        <w:rPr>
          <w:u w:val="single"/>
        </w:rPr>
        <w:t>From</w:t>
      </w:r>
      <w:proofErr w:type="gramEnd"/>
      <w:r w:rsidRPr="00061191">
        <w:rPr>
          <w:u w:val="single"/>
        </w:rPr>
        <w:t xml:space="preserve"> Station List Via Voice Command</w:t>
      </w:r>
      <w:r>
        <w:t>):</w:t>
      </w:r>
    </w:p>
    <w:p w:rsidR="00D41E72" w:rsidRDefault="009F27BE" w:rsidP="009F27BE">
      <w:pPr>
        <w:numPr>
          <w:ilvl w:val="1"/>
          <w:numId w:val="44"/>
        </w:numPr>
      </w:pPr>
      <w:proofErr w:type="spellStart"/>
      <w:r>
        <w:t>SelectStation_</w:t>
      </w:r>
      <w:proofErr w:type="gramStart"/>
      <w:r>
        <w:t>Rq:RequestSelector</w:t>
      </w:r>
      <w:proofErr w:type="spellEnd"/>
      <w:proofErr w:type="gramEnd"/>
      <w:r>
        <w:t xml:space="preserve"> = “0x2 - SCIDI_SID_EEC”</w:t>
      </w:r>
    </w:p>
    <w:p w:rsidR="00E23C66" w:rsidRPr="00E23C66" w:rsidRDefault="009F27BE" w:rsidP="009F27BE">
      <w:pPr>
        <w:numPr>
          <w:ilvl w:val="1"/>
          <w:numId w:val="44"/>
        </w:numPr>
      </w:pPr>
      <w:proofErr w:type="spellStart"/>
      <w:r>
        <w:t>SelectStation_</w:t>
      </w:r>
      <w:proofErr w:type="gramStart"/>
      <w:r>
        <w:t>Rq:PI</w:t>
      </w:r>
      <w:proofErr w:type="gramEnd"/>
      <w:r>
        <w:t>-Code</w:t>
      </w:r>
      <w:proofErr w:type="spellEnd"/>
      <w:r>
        <w:t xml:space="preserve"> = </w:t>
      </w:r>
      <w:r w:rsidRPr="00E23C66">
        <w:t>“0x0000 - Inactive”</w:t>
      </w:r>
    </w:p>
    <w:p w:rsidR="00D41E72" w:rsidRDefault="009F27BE" w:rsidP="009F27BE">
      <w:pPr>
        <w:numPr>
          <w:ilvl w:val="1"/>
          <w:numId w:val="44"/>
        </w:numPr>
      </w:pPr>
      <w:proofErr w:type="spellStart"/>
      <w:r>
        <w:t>SelectStation_</w:t>
      </w:r>
      <w:proofErr w:type="gramStart"/>
      <w:r>
        <w:t>Rq:SCID</w:t>
      </w:r>
      <w:proofErr w:type="spellEnd"/>
      <w:proofErr w:type="gramEnd"/>
      <w:r>
        <w:t xml:space="preserve"> = </w:t>
      </w:r>
      <w:r w:rsidRPr="00E23C66">
        <w:t>“0x0000 - Inactive”</w:t>
      </w:r>
    </w:p>
    <w:p w:rsidR="00D41E72" w:rsidRDefault="009F27BE" w:rsidP="009F27BE">
      <w:pPr>
        <w:numPr>
          <w:ilvl w:val="1"/>
          <w:numId w:val="44"/>
        </w:numPr>
      </w:pPr>
      <w:proofErr w:type="spellStart"/>
      <w:r>
        <w:t>SelectStation_Rq:SID</w:t>
      </w:r>
      <w:proofErr w:type="spellEnd"/>
      <w:r>
        <w:t xml:space="preserve"> = “Preset# - SID</w:t>
      </w:r>
      <w:proofErr w:type="gramStart"/>
      <w:r>
        <w:t>”:“</w:t>
      </w:r>
      <w:proofErr w:type="spellStart"/>
      <w:proofErr w:type="gramEnd"/>
      <w:r>
        <w:t>DataValue</w:t>
      </w:r>
      <w:proofErr w:type="spellEnd"/>
      <w:r>
        <w:t>”</w:t>
      </w:r>
    </w:p>
    <w:p w:rsidR="00D41E72" w:rsidRPr="000915B5" w:rsidRDefault="009F27BE" w:rsidP="009F27BE">
      <w:pPr>
        <w:numPr>
          <w:ilvl w:val="1"/>
          <w:numId w:val="44"/>
        </w:numPr>
      </w:pPr>
      <w:proofErr w:type="spellStart"/>
      <w:r>
        <w:t>SelectStation_</w:t>
      </w:r>
      <w:proofErr w:type="gramStart"/>
      <w:r>
        <w:t>Rq:EEC</w:t>
      </w:r>
      <w:proofErr w:type="spellEnd"/>
      <w:proofErr w:type="gramEnd"/>
      <w:r>
        <w:t xml:space="preserve"> = </w:t>
      </w:r>
      <w:r w:rsidRPr="00E23C66">
        <w:t>“0x0000 - Inactive”</w:t>
      </w:r>
    </w:p>
    <w:p w:rsidR="00D41E72" w:rsidRDefault="009F27BE" w:rsidP="009F27BE">
      <w:pPr>
        <w:numPr>
          <w:ilvl w:val="1"/>
          <w:numId w:val="44"/>
        </w:numPr>
      </w:pPr>
      <w:r w:rsidRPr="00A31CE7">
        <w:rPr>
          <w:b/>
        </w:rPr>
        <w:t>Note:</w:t>
      </w:r>
      <w:r>
        <w:t xml:space="preserve"> the band type will change automatically if needed.</w:t>
      </w:r>
    </w:p>
    <w:p w:rsidR="000E7529" w:rsidRDefault="009F27BE" w:rsidP="000E7529">
      <w:pPr>
        <w:ind w:left="1440"/>
      </w:pPr>
    </w:p>
    <w:p w:rsidR="00D41E72" w:rsidRDefault="009F27BE" w:rsidP="009F27BE">
      <w:pPr>
        <w:numPr>
          <w:ilvl w:val="0"/>
          <w:numId w:val="44"/>
        </w:numPr>
      </w:pPr>
      <w:r>
        <w:t xml:space="preserve">Wait for the RSClient to respond with the below, indicating the DAB Radio </w:t>
      </w:r>
      <w:r>
        <w:t>Preset has been tuned to:</w:t>
      </w:r>
    </w:p>
    <w:p w:rsidR="00D41E72" w:rsidRDefault="009F27BE" w:rsidP="009F27BE">
      <w:pPr>
        <w:numPr>
          <w:ilvl w:val="1"/>
          <w:numId w:val="44"/>
        </w:numPr>
      </w:pPr>
      <w:proofErr w:type="spellStart"/>
      <w:r>
        <w:t>SelectStation_</w:t>
      </w:r>
      <w:proofErr w:type="gramStart"/>
      <w:r>
        <w:t>Rsp:ResponseCode</w:t>
      </w:r>
      <w:proofErr w:type="spellEnd"/>
      <w:proofErr w:type="gramEnd"/>
      <w:r>
        <w:t xml:space="preserve"> = “0x2 - Accepted”</w:t>
      </w:r>
    </w:p>
    <w:p w:rsidR="000E7529" w:rsidRDefault="009F27BE" w:rsidP="000E7529">
      <w:pPr>
        <w:ind w:left="1440"/>
      </w:pPr>
    </w:p>
    <w:p w:rsidR="00D41E72" w:rsidRDefault="009F27BE" w:rsidP="009F27BE">
      <w:pPr>
        <w:numPr>
          <w:ilvl w:val="0"/>
          <w:numId w:val="44"/>
        </w:numPr>
      </w:pPr>
      <w:r>
        <w:t xml:space="preserve">Request a Store Preset operation by settings and sending the below signals to the RSClient (see </w:t>
      </w:r>
      <w:r w:rsidRPr="00DD6AE7">
        <w:rPr>
          <w:u w:val="single"/>
        </w:rPr>
        <w:t>AMFM-SD-REQ-023861-Store Preset</w:t>
      </w:r>
      <w:r>
        <w:t xml:space="preserve">, </w:t>
      </w:r>
      <w:r w:rsidRPr="0059338A">
        <w:rPr>
          <w:u w:val="single"/>
        </w:rPr>
        <w:t>DAB-SD-REQ-024405-Store Preset</w:t>
      </w:r>
      <w:r>
        <w:t>):</w:t>
      </w:r>
    </w:p>
    <w:p w:rsidR="00D41E72" w:rsidRDefault="009F27BE" w:rsidP="009F27BE">
      <w:pPr>
        <w:numPr>
          <w:ilvl w:val="1"/>
          <w:numId w:val="44"/>
        </w:numPr>
      </w:pPr>
      <w:r w:rsidRPr="00AB5D10">
        <w:t>StorePreset2.Rq</w:t>
      </w:r>
      <w:r>
        <w:t xml:space="preserve"> =</w:t>
      </w:r>
      <w:r>
        <w:t xml:space="preserve"> Preset#</w:t>
      </w:r>
    </w:p>
    <w:p w:rsidR="000E7529" w:rsidRDefault="009F27BE" w:rsidP="000E7529">
      <w:pPr>
        <w:ind w:left="1440"/>
      </w:pPr>
    </w:p>
    <w:p w:rsidR="00D41E72" w:rsidRDefault="009F27BE" w:rsidP="009F27BE">
      <w:pPr>
        <w:numPr>
          <w:ilvl w:val="0"/>
          <w:numId w:val="44"/>
        </w:numPr>
      </w:pPr>
      <w:r>
        <w:t>Wait for the RSClient to respond with the below, indicating the Radio Preset has been successfully stored:</w:t>
      </w:r>
    </w:p>
    <w:p w:rsidR="00D41E72" w:rsidRDefault="009F27BE" w:rsidP="009F27BE">
      <w:pPr>
        <w:numPr>
          <w:ilvl w:val="1"/>
          <w:numId w:val="44"/>
        </w:numPr>
      </w:pPr>
      <w:proofErr w:type="spellStart"/>
      <w:r w:rsidRPr="0043111A">
        <w:t>StorePreset.St</w:t>
      </w:r>
      <w:proofErr w:type="spellEnd"/>
      <w:r>
        <w:t xml:space="preserve"> = Preset#</w:t>
      </w:r>
    </w:p>
    <w:p w:rsidR="00D41E72" w:rsidRDefault="009F27BE" w:rsidP="009F27BE">
      <w:pPr>
        <w:numPr>
          <w:ilvl w:val="1"/>
          <w:numId w:val="44"/>
        </w:numPr>
      </w:pPr>
      <w:r>
        <w:t>CurrentPreset2.St = Preset#</w:t>
      </w:r>
    </w:p>
    <w:p w:rsidR="000E7529" w:rsidRDefault="009F27BE" w:rsidP="000E7529">
      <w:pPr>
        <w:ind w:left="1440"/>
      </w:pPr>
    </w:p>
    <w:p w:rsidR="00D41E72" w:rsidRDefault="009F27BE" w:rsidP="009F27BE">
      <w:pPr>
        <w:numPr>
          <w:ilvl w:val="0"/>
          <w:numId w:val="44"/>
        </w:numPr>
      </w:pPr>
      <w:r>
        <w:t>Repeat steps 1-4 for all DAB Radio Presets provided in the RS Settings payload</w:t>
      </w:r>
    </w:p>
    <w:p w:rsidR="00CE0D58" w:rsidRDefault="009F27BE" w:rsidP="0003637F"/>
    <w:p w:rsidR="0003637F" w:rsidRDefault="009F27BE" w:rsidP="0003637F">
      <w:r>
        <w:t>Refer</w:t>
      </w:r>
      <w:r>
        <w:t>ence requirements:</w:t>
      </w:r>
    </w:p>
    <w:p w:rsidR="00DD6AE7" w:rsidRDefault="009F27BE" w:rsidP="0003637F">
      <w:r w:rsidRPr="000F6826">
        <w:rPr>
          <w:u w:val="single"/>
        </w:rPr>
        <w:t>AMFM-IIR-REQ-023795-AMFM Slave CAN Request</w:t>
      </w:r>
    </w:p>
    <w:p w:rsidR="00DD6AE7" w:rsidRDefault="009F27BE" w:rsidP="0003637F">
      <w:r w:rsidRPr="000F6826">
        <w:rPr>
          <w:u w:val="single"/>
        </w:rPr>
        <w:t>AMFM-IIR-REQ-023797-AMFM Slave CAN Status</w:t>
      </w:r>
    </w:p>
    <w:p w:rsidR="00DD6AE7" w:rsidRDefault="009F27BE" w:rsidP="0003637F">
      <w:r w:rsidRPr="00DD6AE7">
        <w:rPr>
          <w:u w:val="single"/>
        </w:rPr>
        <w:t>TU-IIR-REQ-299207-TunerClient-TunerServer</w:t>
      </w:r>
    </w:p>
    <w:p w:rsidR="00DD6AE7" w:rsidRDefault="009F27BE" w:rsidP="0003637F">
      <w:r w:rsidRPr="00DD6AE7">
        <w:rPr>
          <w:u w:val="single"/>
        </w:rPr>
        <w:t>TU-IIR-REQ-299209-TunerServer-TunerClient</w:t>
      </w:r>
    </w:p>
    <w:p w:rsidR="00DD6AE7" w:rsidRPr="00061191" w:rsidRDefault="009F27BE" w:rsidP="0003637F">
      <w:pPr>
        <w:rPr>
          <w:u w:val="single"/>
        </w:rPr>
      </w:pPr>
      <w:r w:rsidRPr="00061191">
        <w:rPr>
          <w:u w:val="single"/>
        </w:rPr>
        <w:t>DAB-FUN-REQ-024402-Store DAB Preset</w:t>
      </w:r>
    </w:p>
    <w:p w:rsidR="00DD6AE7" w:rsidRPr="00DD6AE7" w:rsidRDefault="009F27BE" w:rsidP="0003637F">
      <w:pPr>
        <w:rPr>
          <w:u w:val="single"/>
        </w:rPr>
      </w:pPr>
      <w:r w:rsidRPr="00DD6AE7">
        <w:rPr>
          <w:u w:val="single"/>
        </w:rPr>
        <w:t xml:space="preserve">AMFM-SD-REQ-023861-Store </w:t>
      </w:r>
      <w:r w:rsidRPr="00DD6AE7">
        <w:rPr>
          <w:u w:val="single"/>
        </w:rPr>
        <w:t>Preset</w:t>
      </w:r>
    </w:p>
    <w:p w:rsidR="0059338A" w:rsidRDefault="009F27BE" w:rsidP="00F734CE">
      <w:pPr>
        <w:rPr>
          <w:u w:val="single"/>
        </w:rPr>
      </w:pPr>
      <w:r w:rsidRPr="0059338A">
        <w:rPr>
          <w:u w:val="single"/>
        </w:rPr>
        <w:t>DAB-SD-REQ-024405-Store Preset</w:t>
      </w:r>
    </w:p>
    <w:p w:rsidR="0003637F" w:rsidRDefault="009F27BE" w:rsidP="00F734CE">
      <w:pPr>
        <w:rPr>
          <w:u w:val="single"/>
        </w:rPr>
      </w:pP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p>
    <w:p w:rsidR="00E23C66" w:rsidRDefault="009F27BE" w:rsidP="00F734CE">
      <w:pPr>
        <w:rPr>
          <w:u w:val="single"/>
        </w:rPr>
      </w:pPr>
      <w:r w:rsidRPr="00E23C66">
        <w:rPr>
          <w:u w:val="single"/>
        </w:rPr>
        <w:t>TU-FUN-REQ-268693-Station List Selection</w:t>
      </w:r>
    </w:p>
    <w:p w:rsidR="0093467B" w:rsidRPr="0093467B" w:rsidRDefault="0093467B" w:rsidP="0093467B">
      <w:pPr>
        <w:pStyle w:val="Heading5"/>
        <w:rPr>
          <w:b w:val="0"/>
          <w:u w:val="single"/>
        </w:rPr>
      </w:pPr>
      <w:r w:rsidRPr="0093467B">
        <w:rPr>
          <w:b w:val="0"/>
          <w:u w:val="single"/>
        </w:rPr>
        <w:t>RKS-REQ-362456/A-RS Settings – Failure to Tune to a Radio Preset</w:t>
      </w:r>
    </w:p>
    <w:p w:rsidR="009C5F5F" w:rsidRPr="009C5F5F" w:rsidRDefault="009F27BE" w:rsidP="009C5F5F">
      <w:r>
        <w:t xml:space="preserve">If the RSServer cannot </w:t>
      </w:r>
      <w:r w:rsidRPr="009C5F5F">
        <w:t>tune to the requested Radio Preset, the RSServer shall:</w:t>
      </w:r>
    </w:p>
    <w:p w:rsidR="009C5F5F" w:rsidRPr="00D53877" w:rsidRDefault="009F27BE" w:rsidP="009F27BE">
      <w:pPr>
        <w:numPr>
          <w:ilvl w:val="0"/>
          <w:numId w:val="45"/>
        </w:numPr>
      </w:pPr>
      <w:r w:rsidRPr="00D53877">
        <w:t>For AM/FM HD channels in North America</w:t>
      </w:r>
    </w:p>
    <w:p w:rsidR="009C5F5F" w:rsidRPr="00D53877" w:rsidRDefault="009F27BE" w:rsidP="009F27BE">
      <w:pPr>
        <w:numPr>
          <w:ilvl w:val="1"/>
          <w:numId w:val="45"/>
        </w:numPr>
      </w:pPr>
      <w:r w:rsidRPr="00D53877">
        <w:t xml:space="preserve">Tune to the analog frequency and store it instead (repeat same process in </w:t>
      </w:r>
      <w:r w:rsidRPr="00D53877">
        <w:rPr>
          <w:u w:val="single"/>
        </w:rPr>
        <w:t>REQ-362453</w:t>
      </w:r>
      <w:r w:rsidRPr="00D53877">
        <w:t xml:space="preserve"> but with </w:t>
      </w:r>
      <w:proofErr w:type="spellStart"/>
      <w:r w:rsidRPr="00D53877">
        <w:t>CurrentHDMulticast.St</w:t>
      </w:r>
      <w:proofErr w:type="spellEnd"/>
      <w:r w:rsidRPr="00D53877">
        <w:t xml:space="preserve"> = “0x</w:t>
      </w:r>
      <w:r w:rsidRPr="00D53877">
        <w:t>0 - 0”)</w:t>
      </w:r>
    </w:p>
    <w:p w:rsidR="00EE2E30" w:rsidRPr="00D53877" w:rsidRDefault="009F27BE" w:rsidP="009F27BE">
      <w:pPr>
        <w:numPr>
          <w:ilvl w:val="0"/>
          <w:numId w:val="45"/>
        </w:numPr>
      </w:pPr>
      <w:r w:rsidRPr="00D53877">
        <w:t>For SDARS channels in North America</w:t>
      </w:r>
    </w:p>
    <w:p w:rsidR="00EE2E30" w:rsidRPr="00D53877" w:rsidRDefault="009F27BE" w:rsidP="009F27BE">
      <w:pPr>
        <w:numPr>
          <w:ilvl w:val="1"/>
          <w:numId w:val="45"/>
        </w:numPr>
      </w:pPr>
      <w:r w:rsidRPr="00D53877">
        <w:t>Skip the preset</w:t>
      </w:r>
    </w:p>
    <w:p w:rsidR="009C5F5F" w:rsidRPr="00D53877" w:rsidRDefault="009F27BE" w:rsidP="009F27BE">
      <w:pPr>
        <w:numPr>
          <w:ilvl w:val="0"/>
          <w:numId w:val="45"/>
        </w:numPr>
      </w:pPr>
      <w:r w:rsidRPr="00D53877">
        <w:t>For FM/DAB in Europe</w:t>
      </w:r>
    </w:p>
    <w:p w:rsidR="009C5F5F" w:rsidRPr="00D53877" w:rsidRDefault="009F27BE" w:rsidP="009F27BE">
      <w:pPr>
        <w:numPr>
          <w:ilvl w:val="1"/>
          <w:numId w:val="45"/>
        </w:numPr>
      </w:pPr>
      <w:r w:rsidRPr="00D53877">
        <w:t>Store the frequency, regardless of active station</w:t>
      </w:r>
    </w:p>
    <w:p w:rsidR="0093467B" w:rsidRPr="0093467B" w:rsidRDefault="0093467B" w:rsidP="0093467B">
      <w:pPr>
        <w:pStyle w:val="Heading5"/>
        <w:rPr>
          <w:b w:val="0"/>
          <w:u w:val="single"/>
        </w:rPr>
      </w:pPr>
      <w:r w:rsidRPr="0093467B">
        <w:rPr>
          <w:b w:val="0"/>
          <w:u w:val="single"/>
        </w:rPr>
        <w:lastRenderedPageBreak/>
        <w:t>RKS-REQ-362457/A-RS Settings – Failure to Apply a Radio Preset</w:t>
      </w:r>
    </w:p>
    <w:p w:rsidR="006647F9" w:rsidRPr="00BC2E3A" w:rsidRDefault="009F27BE" w:rsidP="006647F9">
      <w:pPr>
        <w:rPr>
          <w:color w:val="FF0000"/>
        </w:rPr>
      </w:pPr>
      <w:r>
        <w:t xml:space="preserve">After sending </w:t>
      </w:r>
      <w:r w:rsidRPr="00AB5D10">
        <w:t>StorePreset2.Rq</w:t>
      </w:r>
      <w:r>
        <w:t xml:space="preserve">, if the RSServer receives </w:t>
      </w:r>
      <w:proofErr w:type="spellStart"/>
      <w:r w:rsidRPr="0043111A">
        <w:t>StorePreset.St</w:t>
      </w:r>
      <w:proofErr w:type="spellEnd"/>
      <w:r>
        <w:t xml:space="preserve"> set to any value other than the requested preset number, the RSServer shall not perform a retry and shall </w:t>
      </w:r>
      <w:r w:rsidRPr="005D7481">
        <w:t>skip that Radio Preset</w:t>
      </w:r>
      <w:r>
        <w:t>.</w:t>
      </w:r>
    </w:p>
    <w:p w:rsidR="00406F39" w:rsidRDefault="009F27BE" w:rsidP="0093467B">
      <w:pPr>
        <w:pStyle w:val="Heading4"/>
      </w:pPr>
      <w:r>
        <w:t>Departure Times</w:t>
      </w:r>
    </w:p>
    <w:p w:rsidR="0093467B" w:rsidRPr="0093467B" w:rsidRDefault="0093467B" w:rsidP="0093467B">
      <w:pPr>
        <w:pStyle w:val="Heading5"/>
        <w:rPr>
          <w:b w:val="0"/>
          <w:u w:val="single"/>
        </w:rPr>
      </w:pPr>
      <w:r w:rsidRPr="0093467B">
        <w:rPr>
          <w:b w:val="0"/>
          <w:u w:val="single"/>
        </w:rPr>
        <w:t>RKS-REQ-361368/A-RS Settings – Departure Times</w:t>
      </w:r>
    </w:p>
    <w:p w:rsidR="00247B90" w:rsidRDefault="009F27BE" w:rsidP="00247B90">
      <w:r>
        <w:t>The RSServer shall receive up to fourteen Departure Times from the RS Settings payload.</w:t>
      </w:r>
    </w:p>
    <w:p w:rsidR="0093467B" w:rsidRPr="0093467B" w:rsidRDefault="0093467B" w:rsidP="0093467B">
      <w:pPr>
        <w:pStyle w:val="Heading5"/>
        <w:rPr>
          <w:b w:val="0"/>
          <w:u w:val="single"/>
        </w:rPr>
      </w:pPr>
      <w:r w:rsidRPr="0093467B">
        <w:rPr>
          <w:b w:val="0"/>
          <w:u w:val="single"/>
        </w:rPr>
        <w:t>RKS-REQ-362438/B-RS Settings – Departure Times Parameters/Format</w:t>
      </w:r>
    </w:p>
    <w:p w:rsidR="00FE319E" w:rsidRDefault="009F27BE" w:rsidP="00FE319E">
      <w:r>
        <w:t>The RSServer shall receive the Departure Times as a collection of requi</w:t>
      </w:r>
      <w:r>
        <w:t>red data parameters, formatted as indicated below, with their relative possible values.</w:t>
      </w:r>
    </w:p>
    <w:p w:rsidR="005E6773" w:rsidRPr="00292440" w:rsidRDefault="009F27BE" w:rsidP="00292440">
      <w:pPr>
        <w:rPr>
          <w:b/>
          <w:color w:val="FF0000"/>
        </w:rPr>
      </w:pPr>
    </w:p>
    <w:tbl>
      <w:tblPr>
        <w:tblStyle w:val="TableGrid"/>
        <w:tblW w:w="9597" w:type="dxa"/>
        <w:jc w:val="center"/>
        <w:tblLayout w:type="fixed"/>
        <w:tblCellMar>
          <w:left w:w="115" w:type="dxa"/>
          <w:right w:w="115" w:type="dxa"/>
        </w:tblCellMar>
        <w:tblLook w:val="04A0" w:firstRow="1" w:lastRow="0" w:firstColumn="1" w:lastColumn="0" w:noHBand="0" w:noVBand="1"/>
      </w:tblPr>
      <w:tblGrid>
        <w:gridCol w:w="2695"/>
        <w:gridCol w:w="2160"/>
        <w:gridCol w:w="1971"/>
        <w:gridCol w:w="2763"/>
        <w:gridCol w:w="8"/>
      </w:tblGrid>
      <w:tr w:rsidR="00292440" w:rsidRPr="005457B1" w:rsidTr="0093467B">
        <w:trPr>
          <w:gridAfter w:val="1"/>
          <w:wAfter w:w="8" w:type="dxa"/>
          <w:trHeight w:val="255"/>
          <w:jc w:val="center"/>
        </w:trPr>
        <w:tc>
          <w:tcPr>
            <w:tcW w:w="2695" w:type="dxa"/>
            <w:vMerge w:val="restart"/>
            <w:shd w:val="clear" w:color="auto" w:fill="D9D9D9" w:themeFill="background1" w:themeFillShade="D9"/>
            <w:vAlign w:val="center"/>
          </w:tcPr>
          <w:p w:rsidR="00292440" w:rsidRPr="005457B1" w:rsidRDefault="009F27BE" w:rsidP="00C87E0C">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rsidR="00292440" w:rsidRPr="005457B1" w:rsidRDefault="009F27BE" w:rsidP="00C87E0C">
            <w:pPr>
              <w:jc w:val="center"/>
              <w:rPr>
                <w:rFonts w:cstheme="minorHAnsi"/>
                <w:b/>
              </w:rPr>
            </w:pPr>
            <w:r>
              <w:rPr>
                <w:rFonts w:cstheme="minorHAnsi"/>
                <w:b/>
              </w:rPr>
              <w:t>RS Setting Payload – Packet Format</w:t>
            </w:r>
          </w:p>
        </w:tc>
        <w:tc>
          <w:tcPr>
            <w:tcW w:w="2763" w:type="dxa"/>
            <w:vMerge w:val="restart"/>
            <w:shd w:val="clear" w:color="auto" w:fill="D9D9D9" w:themeFill="background1" w:themeFillShade="D9"/>
            <w:vAlign w:val="center"/>
          </w:tcPr>
          <w:p w:rsidR="00292440" w:rsidRDefault="009F27BE" w:rsidP="00C87E0C">
            <w:pPr>
              <w:jc w:val="center"/>
              <w:rPr>
                <w:rFonts w:cstheme="minorHAnsi"/>
                <w:b/>
              </w:rPr>
            </w:pPr>
            <w:r>
              <w:rPr>
                <w:rFonts w:cstheme="minorHAnsi"/>
                <w:b/>
              </w:rPr>
              <w:t>Range</w:t>
            </w:r>
          </w:p>
          <w:p w:rsidR="00B54206" w:rsidRPr="005457B1" w:rsidRDefault="009F27BE" w:rsidP="00B54206">
            <w:pPr>
              <w:jc w:val="center"/>
              <w:rPr>
                <w:rFonts w:cstheme="minorHAnsi"/>
                <w:b/>
              </w:rPr>
            </w:pPr>
            <w:r>
              <w:rPr>
                <w:rFonts w:cstheme="minorHAnsi"/>
                <w:b/>
              </w:rPr>
              <w:t>(in-vehicle)</w:t>
            </w:r>
          </w:p>
        </w:tc>
      </w:tr>
      <w:tr w:rsidR="00B951D6" w:rsidRPr="005457B1" w:rsidTr="0093467B">
        <w:trPr>
          <w:gridAfter w:val="1"/>
          <w:wAfter w:w="8" w:type="dxa"/>
          <w:trHeight w:val="255"/>
          <w:jc w:val="center"/>
        </w:trPr>
        <w:tc>
          <w:tcPr>
            <w:tcW w:w="2695" w:type="dxa"/>
            <w:vMerge/>
            <w:shd w:val="clear" w:color="auto" w:fill="D9D9D9" w:themeFill="background1" w:themeFillShade="D9"/>
          </w:tcPr>
          <w:p w:rsidR="00B951D6" w:rsidRDefault="009F27BE" w:rsidP="00B951D6">
            <w:pPr>
              <w:rPr>
                <w:rFonts w:cstheme="minorHAnsi"/>
                <w:b/>
              </w:rPr>
            </w:pPr>
          </w:p>
        </w:tc>
        <w:tc>
          <w:tcPr>
            <w:tcW w:w="2160" w:type="dxa"/>
            <w:shd w:val="clear" w:color="auto" w:fill="D9D9D9" w:themeFill="background1" w:themeFillShade="D9"/>
          </w:tcPr>
          <w:p w:rsidR="00B951D6" w:rsidRDefault="009F27BE" w:rsidP="00B951D6">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shd w:val="clear" w:color="auto" w:fill="D9D9D9" w:themeFill="background1" w:themeFillShade="D9"/>
          </w:tcPr>
          <w:p w:rsidR="00B951D6" w:rsidRPr="005457B1" w:rsidRDefault="009F27BE" w:rsidP="00B951D6">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763" w:type="dxa"/>
            <w:vMerge/>
            <w:shd w:val="clear" w:color="auto" w:fill="D9D9D9" w:themeFill="background1" w:themeFillShade="D9"/>
          </w:tcPr>
          <w:p w:rsidR="00B951D6" w:rsidRPr="005457B1" w:rsidRDefault="009F27BE" w:rsidP="00B951D6">
            <w:pPr>
              <w:rPr>
                <w:rFonts w:cstheme="minorHAnsi"/>
                <w:b/>
              </w:rPr>
            </w:pPr>
          </w:p>
        </w:tc>
      </w:tr>
      <w:tr w:rsidR="000C3E53" w:rsidRPr="005457B1" w:rsidTr="0093467B">
        <w:trPr>
          <w:gridAfter w:val="1"/>
          <w:wAfter w:w="8" w:type="dxa"/>
          <w:trHeight w:val="255"/>
          <w:jc w:val="center"/>
        </w:trPr>
        <w:tc>
          <w:tcPr>
            <w:tcW w:w="2695" w:type="dxa"/>
            <w:hideMark/>
          </w:tcPr>
          <w:p w:rsidR="000C3E53" w:rsidRPr="00C75EFA" w:rsidRDefault="009F27BE" w:rsidP="000C3E53">
            <w:r w:rsidRPr="005F7D16">
              <w:rPr>
                <w:rFonts w:cstheme="minorHAnsi"/>
              </w:rPr>
              <w:t>Global Departure Time</w:t>
            </w:r>
          </w:p>
        </w:tc>
        <w:tc>
          <w:tcPr>
            <w:tcW w:w="2160" w:type="dxa"/>
          </w:tcPr>
          <w:p w:rsidR="000C3E53" w:rsidRPr="007D50DA" w:rsidRDefault="009F27BE" w:rsidP="000C3E53">
            <w:r w:rsidRPr="007D50DA">
              <w:t>0x0D10</w:t>
            </w:r>
          </w:p>
        </w:tc>
        <w:tc>
          <w:tcPr>
            <w:tcW w:w="1971" w:type="dxa"/>
            <w:hideMark/>
          </w:tcPr>
          <w:p w:rsidR="000C3E53" w:rsidRPr="005457B1" w:rsidRDefault="009F27BE" w:rsidP="000C3E53">
            <w:pPr>
              <w:rPr>
                <w:rFonts w:cstheme="minorHAnsi"/>
              </w:rPr>
            </w:pPr>
            <w:r>
              <w:rPr>
                <w:rFonts w:cstheme="minorHAnsi"/>
              </w:rPr>
              <w:t>0x1, 0x2</w:t>
            </w:r>
          </w:p>
        </w:tc>
        <w:tc>
          <w:tcPr>
            <w:tcW w:w="2763" w:type="dxa"/>
            <w:hideMark/>
          </w:tcPr>
          <w:p w:rsidR="000C3E53" w:rsidRPr="005457B1" w:rsidRDefault="009F27BE" w:rsidP="000C3E53">
            <w:pPr>
              <w:rPr>
                <w:rFonts w:cstheme="minorHAnsi"/>
              </w:rPr>
            </w:pPr>
            <w:r>
              <w:rPr>
                <w:rFonts w:cstheme="minorHAnsi"/>
                <w:color w:val="000000"/>
              </w:rPr>
              <w:t>0x</w:t>
            </w:r>
            <w:r w:rsidRPr="005F7D16">
              <w:rPr>
                <w:rFonts w:cstheme="minorHAnsi"/>
                <w:color w:val="000000"/>
              </w:rPr>
              <w:t>0-</w:t>
            </w:r>
            <w:r>
              <w:rPr>
                <w:rFonts w:cstheme="minorHAnsi"/>
                <w:color w:val="000000"/>
              </w:rPr>
              <w:t>0x2</w:t>
            </w:r>
            <w:r w:rsidRPr="005F7D16">
              <w:rPr>
                <w:rFonts w:cstheme="minorHAnsi"/>
                <w:color w:val="000000"/>
              </w:rPr>
              <w:t xml:space="preserve"> (</w:t>
            </w:r>
            <w:r>
              <w:rPr>
                <w:rFonts w:cstheme="minorHAnsi"/>
                <w:color w:val="000000"/>
              </w:rPr>
              <w:t>0-N</w:t>
            </w:r>
            <w:r w:rsidRPr="005F7D16">
              <w:rPr>
                <w:rFonts w:cstheme="minorHAnsi"/>
                <w:color w:val="000000"/>
              </w:rPr>
              <w:t xml:space="preserve">ull, </w:t>
            </w:r>
            <w:r>
              <w:rPr>
                <w:rFonts w:cstheme="minorHAnsi"/>
                <w:color w:val="000000"/>
              </w:rPr>
              <w:t>1-Off</w:t>
            </w:r>
            <w:r w:rsidRPr="005F7D16">
              <w:rPr>
                <w:rFonts w:cstheme="minorHAnsi"/>
                <w:color w:val="000000"/>
              </w:rPr>
              <w:t xml:space="preserve">, </w:t>
            </w:r>
            <w:r>
              <w:rPr>
                <w:rFonts w:cstheme="minorHAnsi"/>
                <w:color w:val="000000"/>
              </w:rPr>
              <w:t>2-On</w:t>
            </w:r>
            <w:r w:rsidRPr="005F7D16">
              <w:rPr>
                <w:rFonts w:cstheme="minorHAnsi"/>
                <w:color w:val="000000"/>
              </w:rPr>
              <w:t>)</w:t>
            </w:r>
          </w:p>
        </w:tc>
      </w:tr>
      <w:tr w:rsidR="000C3E53" w:rsidRPr="005457B1" w:rsidTr="0093467B">
        <w:trPr>
          <w:gridAfter w:val="1"/>
          <w:wAfter w:w="8" w:type="dxa"/>
          <w:trHeight w:val="255"/>
          <w:jc w:val="center"/>
        </w:trPr>
        <w:tc>
          <w:tcPr>
            <w:tcW w:w="2695" w:type="dxa"/>
            <w:hideMark/>
          </w:tcPr>
          <w:p w:rsidR="000C3E53" w:rsidRPr="005457B1" w:rsidRDefault="009F27BE" w:rsidP="000C3E53">
            <w:pPr>
              <w:rPr>
                <w:rFonts w:cstheme="minorHAnsi"/>
              </w:rPr>
            </w:pPr>
            <w:r w:rsidRPr="005457B1">
              <w:rPr>
                <w:rFonts w:cstheme="minorHAnsi"/>
              </w:rPr>
              <w:t xml:space="preserve">Element ID </w:t>
            </w:r>
            <w:r>
              <w:rPr>
                <w:rFonts w:cstheme="minorHAnsi"/>
              </w:rPr>
              <w:t>1 – Hour</w:t>
            </w:r>
          </w:p>
        </w:tc>
        <w:tc>
          <w:tcPr>
            <w:tcW w:w="2160" w:type="dxa"/>
          </w:tcPr>
          <w:p w:rsidR="000C3E53" w:rsidRPr="007D50DA" w:rsidRDefault="009F27BE" w:rsidP="000C3E53">
            <w:r w:rsidRPr="007D50DA">
              <w:t>0x0D11</w:t>
            </w:r>
          </w:p>
        </w:tc>
        <w:tc>
          <w:tcPr>
            <w:tcW w:w="1971" w:type="dxa"/>
          </w:tcPr>
          <w:p w:rsidR="000C3E53" w:rsidRPr="005457B1" w:rsidRDefault="009F27BE" w:rsidP="000C3E53">
            <w:pPr>
              <w:rPr>
                <w:rFonts w:cstheme="minorHAnsi"/>
              </w:rPr>
            </w:pPr>
            <w:r w:rsidRPr="008E2143">
              <w:rPr>
                <w:rFonts w:cstheme="minorHAnsi"/>
              </w:rPr>
              <w:t>0x00-0x17</w:t>
            </w:r>
          </w:p>
        </w:tc>
        <w:tc>
          <w:tcPr>
            <w:tcW w:w="2763" w:type="dxa"/>
            <w:vAlign w:val="bottom"/>
          </w:tcPr>
          <w:p w:rsidR="000C3E53" w:rsidRPr="005457B1" w:rsidRDefault="009F27BE" w:rsidP="000C3E53">
            <w:pPr>
              <w:rPr>
                <w:rFonts w:cstheme="minorHAnsi"/>
              </w:rPr>
            </w:pPr>
            <w:r w:rsidRPr="005457B1">
              <w:rPr>
                <w:rFonts w:cstheme="minorHAnsi"/>
                <w:color w:val="000000"/>
              </w:rPr>
              <w:t>0x00-</w:t>
            </w:r>
            <w:r>
              <w:rPr>
                <w:rFonts w:cstheme="minorHAnsi"/>
                <w:color w:val="000000"/>
              </w:rPr>
              <w:t>0</w:t>
            </w:r>
            <w:r w:rsidRPr="005457B1">
              <w:rPr>
                <w:rFonts w:cstheme="minorHAnsi"/>
                <w:color w:val="000000"/>
              </w:rPr>
              <w:t>x17 (</w:t>
            </w:r>
            <w:proofErr w:type="spellStart"/>
            <w:r w:rsidRPr="005457B1">
              <w:rPr>
                <w:rFonts w:cstheme="minorHAnsi"/>
                <w:color w:val="000000"/>
              </w:rPr>
              <w:t>dec</w:t>
            </w:r>
            <w:proofErr w:type="spellEnd"/>
            <w:r w:rsidRPr="005457B1">
              <w:rPr>
                <w:rFonts w:cstheme="minorHAnsi"/>
                <w:color w:val="000000"/>
              </w:rPr>
              <w:t>: 0-23)</w:t>
            </w:r>
          </w:p>
        </w:tc>
      </w:tr>
      <w:tr w:rsidR="000C3E53" w:rsidRPr="005457B1" w:rsidTr="0093467B">
        <w:trPr>
          <w:gridAfter w:val="1"/>
          <w:wAfter w:w="8" w:type="dxa"/>
          <w:trHeight w:val="255"/>
          <w:jc w:val="center"/>
        </w:trPr>
        <w:tc>
          <w:tcPr>
            <w:tcW w:w="2695" w:type="dxa"/>
            <w:hideMark/>
          </w:tcPr>
          <w:p w:rsidR="000C3E53" w:rsidRPr="005457B1" w:rsidRDefault="009F27BE" w:rsidP="000C3E53">
            <w:pPr>
              <w:rPr>
                <w:rFonts w:cstheme="minorHAnsi"/>
              </w:rPr>
            </w:pPr>
            <w:r w:rsidRPr="005457B1">
              <w:rPr>
                <w:rFonts w:cstheme="minorHAnsi"/>
              </w:rPr>
              <w:t xml:space="preserve">Element ID </w:t>
            </w:r>
            <w:r>
              <w:rPr>
                <w:rFonts w:cstheme="minorHAnsi"/>
              </w:rPr>
              <w:t xml:space="preserve">1 - </w:t>
            </w:r>
            <w:r w:rsidRPr="005457B1">
              <w:rPr>
                <w:rFonts w:cstheme="minorHAnsi"/>
              </w:rPr>
              <w:t>Minutes</w:t>
            </w:r>
          </w:p>
        </w:tc>
        <w:tc>
          <w:tcPr>
            <w:tcW w:w="2160" w:type="dxa"/>
          </w:tcPr>
          <w:p w:rsidR="000C3E53" w:rsidRDefault="009F27BE" w:rsidP="000C3E53">
            <w:r w:rsidRPr="007D50DA">
              <w:t>0x0D12</w:t>
            </w:r>
          </w:p>
        </w:tc>
        <w:tc>
          <w:tcPr>
            <w:tcW w:w="1971" w:type="dxa"/>
          </w:tcPr>
          <w:p w:rsidR="000C3E53" w:rsidRPr="005457B1" w:rsidRDefault="009F27BE" w:rsidP="000C3E53">
            <w:pPr>
              <w:rPr>
                <w:rFonts w:cstheme="minorHAnsi"/>
              </w:rPr>
            </w:pPr>
            <w:r w:rsidRPr="008E2143">
              <w:rPr>
                <w:rFonts w:cstheme="minorHAnsi"/>
              </w:rPr>
              <w:t>0x0-0xB</w:t>
            </w:r>
          </w:p>
        </w:tc>
        <w:tc>
          <w:tcPr>
            <w:tcW w:w="2763" w:type="dxa"/>
            <w:vAlign w:val="bottom"/>
          </w:tcPr>
          <w:p w:rsidR="000C3E53" w:rsidRPr="005457B1" w:rsidRDefault="009F27BE" w:rsidP="000C3E53">
            <w:pPr>
              <w:rPr>
                <w:rFonts w:cstheme="minorHAnsi"/>
                <w:color w:val="000000"/>
              </w:rPr>
            </w:pPr>
            <w:r w:rsidRPr="005457B1">
              <w:rPr>
                <w:rFonts w:cstheme="minorHAnsi"/>
                <w:color w:val="000000"/>
              </w:rPr>
              <w:t>0x0-0xB (</w:t>
            </w:r>
            <w:proofErr w:type="spellStart"/>
            <w:r w:rsidRPr="005457B1">
              <w:rPr>
                <w:rFonts w:cstheme="minorHAnsi"/>
                <w:color w:val="000000"/>
              </w:rPr>
              <w:t>dec</w:t>
            </w:r>
            <w:proofErr w:type="spellEnd"/>
            <w:r w:rsidRPr="005457B1">
              <w:rPr>
                <w:rFonts w:cstheme="minorHAnsi"/>
                <w:color w:val="000000"/>
              </w:rPr>
              <w:t>: 0-55)</w:t>
            </w:r>
          </w:p>
          <w:p w:rsidR="000C3E53" w:rsidRPr="005457B1" w:rsidRDefault="009F27BE" w:rsidP="000C3E53">
            <w:pPr>
              <w:rPr>
                <w:rFonts w:cstheme="minorHAnsi"/>
              </w:rPr>
            </w:pPr>
            <w:r w:rsidRPr="005457B1">
              <w:rPr>
                <w:rFonts w:cstheme="minorHAnsi"/>
                <w:color w:val="000000"/>
              </w:rPr>
              <w:t>(in increments of 5)</w:t>
            </w:r>
          </w:p>
        </w:tc>
      </w:tr>
      <w:tr w:rsidR="000C3E53" w:rsidRPr="005457B1" w:rsidTr="0093467B">
        <w:trPr>
          <w:gridAfter w:val="1"/>
          <w:wAfter w:w="8" w:type="dxa"/>
          <w:trHeight w:val="255"/>
          <w:jc w:val="center"/>
        </w:trPr>
        <w:tc>
          <w:tcPr>
            <w:tcW w:w="2695" w:type="dxa"/>
            <w:hideMark/>
          </w:tcPr>
          <w:p w:rsidR="000C3E53" w:rsidRPr="005457B1" w:rsidRDefault="009F27BE" w:rsidP="000C3E53">
            <w:pPr>
              <w:rPr>
                <w:rFonts w:cstheme="minorHAnsi"/>
              </w:rPr>
            </w:pPr>
            <w:r w:rsidRPr="005457B1">
              <w:rPr>
                <w:rFonts w:cstheme="minorHAnsi"/>
              </w:rPr>
              <w:t xml:space="preserve">Element ID </w:t>
            </w:r>
            <w:proofErr w:type="gramStart"/>
            <w:r>
              <w:rPr>
                <w:rFonts w:cstheme="minorHAnsi"/>
              </w:rPr>
              <w:t>1  -</w:t>
            </w:r>
            <w:proofErr w:type="gramEnd"/>
            <w:r>
              <w:rPr>
                <w:rFonts w:cstheme="minorHAnsi"/>
              </w:rPr>
              <w:t xml:space="preserve"> </w:t>
            </w:r>
            <w:r w:rsidRPr="005457B1">
              <w:rPr>
                <w:rFonts w:cstheme="minorHAnsi"/>
              </w:rPr>
              <w:t xml:space="preserve">Precondition Setting </w:t>
            </w:r>
          </w:p>
        </w:tc>
        <w:tc>
          <w:tcPr>
            <w:tcW w:w="2160" w:type="dxa"/>
          </w:tcPr>
          <w:p w:rsidR="000C3E53" w:rsidRPr="007D50DA" w:rsidRDefault="009F27BE" w:rsidP="000C3E53">
            <w:r w:rsidRPr="007D50DA">
              <w:t>0x0D1</w:t>
            </w:r>
            <w:r>
              <w:t>3</w:t>
            </w:r>
          </w:p>
        </w:tc>
        <w:tc>
          <w:tcPr>
            <w:tcW w:w="1971" w:type="dxa"/>
          </w:tcPr>
          <w:p w:rsidR="000C3E53" w:rsidRPr="005457B1" w:rsidRDefault="009F27BE" w:rsidP="000C3E53">
            <w:pPr>
              <w:rPr>
                <w:rFonts w:cstheme="minorHAnsi"/>
              </w:rPr>
            </w:pPr>
            <w:r w:rsidRPr="008E2143">
              <w:rPr>
                <w:rFonts w:cstheme="minorHAnsi"/>
              </w:rPr>
              <w:t>0x0-0x3</w:t>
            </w:r>
          </w:p>
        </w:tc>
        <w:tc>
          <w:tcPr>
            <w:tcW w:w="2763" w:type="dxa"/>
            <w:vAlign w:val="bottom"/>
          </w:tcPr>
          <w:p w:rsidR="000C3E53" w:rsidRPr="005457B1" w:rsidRDefault="009F27BE" w:rsidP="000C3E53">
            <w:pPr>
              <w:rPr>
                <w:rFonts w:cstheme="minorHAnsi"/>
              </w:rPr>
            </w:pPr>
            <w:r w:rsidRPr="005457B1">
              <w:rPr>
                <w:rFonts w:cstheme="minorHAnsi"/>
                <w:color w:val="000000"/>
              </w:rPr>
              <w:t>0x0-0x3 (0-Off, 1-Low, 2-Med, 3-High)</w:t>
            </w:r>
          </w:p>
        </w:tc>
      </w:tr>
      <w:tr w:rsidR="00355A59" w:rsidRPr="005457B1" w:rsidTr="0093467B">
        <w:trPr>
          <w:trHeight w:val="255"/>
          <w:jc w:val="center"/>
        </w:trPr>
        <w:tc>
          <w:tcPr>
            <w:tcW w:w="9597" w:type="dxa"/>
            <w:gridSpan w:val="5"/>
            <w:shd w:val="clear" w:color="auto" w:fill="FFFF85"/>
          </w:tcPr>
          <w:p w:rsidR="00355A59" w:rsidRPr="005457B1" w:rsidRDefault="009F27BE" w:rsidP="00620A30">
            <w:pPr>
              <w:rPr>
                <w:rFonts w:cstheme="minorHAnsi"/>
                <w:color w:val="000000"/>
              </w:rPr>
            </w:pPr>
            <w:r>
              <w:rPr>
                <w:rFonts w:cstheme="minorHAnsi"/>
                <w:b/>
              </w:rPr>
              <w:t>&gt;&gt; The set above (Hour/Min/Precondition only) is repeated for each additional Element ID</w:t>
            </w:r>
          </w:p>
        </w:tc>
      </w:tr>
      <w:tr w:rsidR="00355A59" w:rsidTr="0093467B">
        <w:tblPrEx>
          <w:tblCellMar>
            <w:left w:w="108" w:type="dxa"/>
            <w:right w:w="108" w:type="dxa"/>
          </w:tblCellMar>
        </w:tblPrEx>
        <w:trPr>
          <w:gridAfter w:val="1"/>
          <w:wAfter w:w="8" w:type="dxa"/>
          <w:trHeight w:val="255"/>
          <w:jc w:val="center"/>
        </w:trPr>
        <w:tc>
          <w:tcPr>
            <w:tcW w:w="2695" w:type="dxa"/>
            <w:hideMark/>
          </w:tcPr>
          <w:p w:rsidR="00355A59" w:rsidRDefault="009F27BE">
            <w:r w:rsidRPr="005457B1">
              <w:rPr>
                <w:rFonts w:cstheme="minorHAnsi"/>
              </w:rPr>
              <w:t xml:space="preserve">Element ID </w:t>
            </w:r>
            <w:r>
              <w:rPr>
                <w:rFonts w:cstheme="minorHAnsi"/>
              </w:rPr>
              <w:t>2</w:t>
            </w:r>
          </w:p>
        </w:tc>
        <w:tc>
          <w:tcPr>
            <w:tcW w:w="2160" w:type="dxa"/>
            <w:hideMark/>
          </w:tcPr>
          <w:p w:rsidR="00355A59" w:rsidRDefault="009F27BE" w:rsidP="00EF1A35">
            <w:r w:rsidRPr="007D50DA">
              <w:t>0x0D1</w:t>
            </w:r>
            <w:r>
              <w:t>4 - 0x0D16</w:t>
            </w:r>
          </w:p>
        </w:tc>
        <w:tc>
          <w:tcPr>
            <w:tcW w:w="1971" w:type="dxa"/>
            <w:hideMark/>
          </w:tcPr>
          <w:p w:rsidR="00355A59" w:rsidRDefault="009F27BE">
            <w:pPr>
              <w:jc w:val="center"/>
              <w:rPr>
                <w:rFonts w:cstheme="minorHAnsi"/>
              </w:rPr>
            </w:pPr>
            <w:r>
              <w:rPr>
                <w:rFonts w:cstheme="minorHAnsi"/>
              </w:rPr>
              <w:t>-</w:t>
            </w:r>
          </w:p>
        </w:tc>
        <w:tc>
          <w:tcPr>
            <w:tcW w:w="2763" w:type="dxa"/>
            <w:hideMark/>
          </w:tcPr>
          <w:p w:rsidR="00355A59" w:rsidRDefault="009F27BE">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3</w:t>
            </w:r>
          </w:p>
        </w:tc>
        <w:tc>
          <w:tcPr>
            <w:tcW w:w="2160" w:type="dxa"/>
            <w:hideMark/>
          </w:tcPr>
          <w:p w:rsidR="00EF1A35" w:rsidRDefault="009F27BE" w:rsidP="00EF1A35">
            <w:r w:rsidRPr="00D82CF3">
              <w:t>0x0D1</w:t>
            </w:r>
            <w:r>
              <w:t>7</w:t>
            </w:r>
            <w:r w:rsidRPr="00D82CF3">
              <w:t xml:space="preserve"> - 0x0D1</w:t>
            </w:r>
            <w:r>
              <w:t>9</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4</w:t>
            </w:r>
          </w:p>
        </w:tc>
        <w:tc>
          <w:tcPr>
            <w:tcW w:w="2160" w:type="dxa"/>
            <w:hideMark/>
          </w:tcPr>
          <w:p w:rsidR="00EF1A35" w:rsidRDefault="009F27BE" w:rsidP="00EF1A35">
            <w:r w:rsidRPr="00D82CF3">
              <w:t>0x0D1</w:t>
            </w:r>
            <w:r>
              <w:t>A</w:t>
            </w:r>
            <w:r w:rsidRPr="00D82CF3">
              <w:t xml:space="preserve"> - 0x0D1</w:t>
            </w:r>
            <w:r>
              <w:t>C</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5</w:t>
            </w:r>
          </w:p>
        </w:tc>
        <w:tc>
          <w:tcPr>
            <w:tcW w:w="2160" w:type="dxa"/>
            <w:hideMark/>
          </w:tcPr>
          <w:p w:rsidR="00EF1A35" w:rsidRDefault="009F27BE" w:rsidP="00EF1A35">
            <w:r w:rsidRPr="00D82CF3">
              <w:t>0x0D1</w:t>
            </w:r>
            <w:r>
              <w:t>D</w:t>
            </w:r>
            <w:r w:rsidRPr="00D82CF3">
              <w:t xml:space="preserve"> - 0x0D1</w:t>
            </w:r>
            <w:r>
              <w:t>F</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6</w:t>
            </w:r>
          </w:p>
        </w:tc>
        <w:tc>
          <w:tcPr>
            <w:tcW w:w="2160" w:type="dxa"/>
            <w:hideMark/>
          </w:tcPr>
          <w:p w:rsidR="00EF1A35" w:rsidRDefault="009F27BE" w:rsidP="00EF1A35">
            <w:r w:rsidRPr="00D82CF3">
              <w:t>0x0D</w:t>
            </w:r>
            <w:r>
              <w:t>20</w:t>
            </w:r>
            <w:r w:rsidRPr="00D82CF3">
              <w:t xml:space="preserve"> - 0x0D</w:t>
            </w:r>
            <w:r>
              <w:t>22</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7</w:t>
            </w:r>
          </w:p>
        </w:tc>
        <w:tc>
          <w:tcPr>
            <w:tcW w:w="2160" w:type="dxa"/>
            <w:hideMark/>
          </w:tcPr>
          <w:p w:rsidR="00EF1A35" w:rsidRDefault="009F27BE" w:rsidP="00EF1A35">
            <w:r w:rsidRPr="00D82CF3">
              <w:t>0x0D</w:t>
            </w:r>
            <w:r>
              <w:t>23</w:t>
            </w:r>
            <w:r w:rsidRPr="00D82CF3">
              <w:t xml:space="preserve"> - 0x0D</w:t>
            </w:r>
            <w:r>
              <w:t>25</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8</w:t>
            </w:r>
          </w:p>
        </w:tc>
        <w:tc>
          <w:tcPr>
            <w:tcW w:w="2160" w:type="dxa"/>
            <w:hideMark/>
          </w:tcPr>
          <w:p w:rsidR="00EF1A35" w:rsidRDefault="009F27BE" w:rsidP="00EF1A35">
            <w:r w:rsidRPr="00D82CF3">
              <w:t>0x0D</w:t>
            </w:r>
            <w:r>
              <w:t>26</w:t>
            </w:r>
            <w:r w:rsidRPr="00D82CF3">
              <w:t xml:space="preserve"> - 0x0D</w:t>
            </w:r>
            <w:r>
              <w:t>28</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9</w:t>
            </w:r>
          </w:p>
        </w:tc>
        <w:tc>
          <w:tcPr>
            <w:tcW w:w="2160" w:type="dxa"/>
            <w:hideMark/>
          </w:tcPr>
          <w:p w:rsidR="00EF1A35" w:rsidRDefault="009F27BE" w:rsidP="00EF1A35">
            <w:r w:rsidRPr="00D82CF3">
              <w:t>0x0D</w:t>
            </w:r>
            <w:r>
              <w:t>29</w:t>
            </w:r>
            <w:r w:rsidRPr="00D82CF3">
              <w:t xml:space="preserve"> - 0x0D</w:t>
            </w:r>
            <w:r>
              <w:t>2B</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hideMark/>
          </w:tcPr>
          <w:p w:rsidR="00EF1A35" w:rsidRDefault="009F27BE" w:rsidP="00EF1A35">
            <w:r w:rsidRPr="005457B1">
              <w:rPr>
                <w:rFonts w:cstheme="minorHAnsi"/>
              </w:rPr>
              <w:t xml:space="preserve">Element ID </w:t>
            </w:r>
            <w:r>
              <w:rPr>
                <w:rFonts w:cstheme="minorHAnsi"/>
              </w:rPr>
              <w:t>10</w:t>
            </w:r>
          </w:p>
        </w:tc>
        <w:tc>
          <w:tcPr>
            <w:tcW w:w="2160" w:type="dxa"/>
            <w:hideMark/>
          </w:tcPr>
          <w:p w:rsidR="00EF1A35" w:rsidRDefault="009F27BE" w:rsidP="00EF1A35">
            <w:r w:rsidRPr="00D82CF3">
              <w:t>0x0D</w:t>
            </w:r>
            <w:r>
              <w:t>2C</w:t>
            </w:r>
            <w:r w:rsidRPr="00D82CF3">
              <w:t xml:space="preserve"> - 0x0D</w:t>
            </w:r>
            <w:r>
              <w:t>2E</w:t>
            </w:r>
          </w:p>
        </w:tc>
        <w:tc>
          <w:tcPr>
            <w:tcW w:w="1971" w:type="dxa"/>
            <w:hideMark/>
          </w:tcPr>
          <w:p w:rsidR="00EF1A35" w:rsidRDefault="009F27BE" w:rsidP="00EF1A35">
            <w:pPr>
              <w:jc w:val="center"/>
              <w:rPr>
                <w:rFonts w:cstheme="minorHAnsi"/>
              </w:rPr>
            </w:pPr>
            <w:r>
              <w:rPr>
                <w:rFonts w:cstheme="minorHAnsi"/>
              </w:rPr>
              <w:t>-</w:t>
            </w:r>
          </w:p>
        </w:tc>
        <w:tc>
          <w:tcPr>
            <w:tcW w:w="2763" w:type="dxa"/>
            <w:hideMark/>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tcPr>
          <w:p w:rsidR="00EF1A35" w:rsidRPr="005457B1" w:rsidRDefault="009F27BE" w:rsidP="00EF1A35">
            <w:pPr>
              <w:rPr>
                <w:rFonts w:cstheme="minorHAnsi"/>
              </w:rPr>
            </w:pPr>
            <w:r w:rsidRPr="005457B1">
              <w:rPr>
                <w:rFonts w:cstheme="minorHAnsi"/>
              </w:rPr>
              <w:t>Element ID</w:t>
            </w:r>
            <w:r>
              <w:rPr>
                <w:rFonts w:cstheme="minorHAnsi"/>
              </w:rPr>
              <w:t xml:space="preserve"> 11</w:t>
            </w:r>
          </w:p>
        </w:tc>
        <w:tc>
          <w:tcPr>
            <w:tcW w:w="2160" w:type="dxa"/>
          </w:tcPr>
          <w:p w:rsidR="00EF1A35" w:rsidRDefault="009F27BE" w:rsidP="00EF1A35">
            <w:r w:rsidRPr="00D82CF3">
              <w:t>0x0D</w:t>
            </w:r>
            <w:r>
              <w:t>2F</w:t>
            </w:r>
            <w:r w:rsidRPr="00D82CF3">
              <w:t xml:space="preserve"> - 0x0D</w:t>
            </w:r>
            <w:r>
              <w:t>31</w:t>
            </w:r>
          </w:p>
        </w:tc>
        <w:tc>
          <w:tcPr>
            <w:tcW w:w="1971" w:type="dxa"/>
          </w:tcPr>
          <w:p w:rsidR="00EF1A35" w:rsidRDefault="009F27BE" w:rsidP="00EF1A35">
            <w:pPr>
              <w:jc w:val="center"/>
              <w:rPr>
                <w:rFonts w:cstheme="minorHAnsi"/>
              </w:rPr>
            </w:pPr>
            <w:r>
              <w:rPr>
                <w:rFonts w:cstheme="minorHAnsi"/>
              </w:rPr>
              <w:t>-</w:t>
            </w:r>
          </w:p>
        </w:tc>
        <w:tc>
          <w:tcPr>
            <w:tcW w:w="2763" w:type="dxa"/>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tcPr>
          <w:p w:rsidR="00EF1A35" w:rsidRPr="005457B1" w:rsidRDefault="009F27BE" w:rsidP="00EF1A35">
            <w:pPr>
              <w:rPr>
                <w:rFonts w:cstheme="minorHAnsi"/>
              </w:rPr>
            </w:pPr>
            <w:r w:rsidRPr="005457B1">
              <w:rPr>
                <w:rFonts w:cstheme="minorHAnsi"/>
              </w:rPr>
              <w:t>Element ID</w:t>
            </w:r>
            <w:r>
              <w:rPr>
                <w:rFonts w:cstheme="minorHAnsi"/>
              </w:rPr>
              <w:t xml:space="preserve"> 12</w:t>
            </w:r>
          </w:p>
        </w:tc>
        <w:tc>
          <w:tcPr>
            <w:tcW w:w="2160" w:type="dxa"/>
          </w:tcPr>
          <w:p w:rsidR="00EF1A35" w:rsidRDefault="009F27BE" w:rsidP="00EF1A35">
            <w:r w:rsidRPr="00D82CF3">
              <w:t>0x0D</w:t>
            </w:r>
            <w:r>
              <w:t>32</w:t>
            </w:r>
            <w:r w:rsidRPr="00D82CF3">
              <w:t xml:space="preserve"> - 0x0D</w:t>
            </w:r>
            <w:r>
              <w:t>34</w:t>
            </w:r>
          </w:p>
        </w:tc>
        <w:tc>
          <w:tcPr>
            <w:tcW w:w="1971" w:type="dxa"/>
          </w:tcPr>
          <w:p w:rsidR="00EF1A35" w:rsidRDefault="009F27BE" w:rsidP="00EF1A35">
            <w:pPr>
              <w:jc w:val="center"/>
              <w:rPr>
                <w:rFonts w:cstheme="minorHAnsi"/>
              </w:rPr>
            </w:pPr>
            <w:r>
              <w:rPr>
                <w:rFonts w:cstheme="minorHAnsi"/>
              </w:rPr>
              <w:t>-</w:t>
            </w:r>
          </w:p>
        </w:tc>
        <w:tc>
          <w:tcPr>
            <w:tcW w:w="2763" w:type="dxa"/>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tcPr>
          <w:p w:rsidR="00EF1A35" w:rsidRPr="005457B1" w:rsidRDefault="009F27BE" w:rsidP="00EF1A35">
            <w:pPr>
              <w:rPr>
                <w:rFonts w:cstheme="minorHAnsi"/>
              </w:rPr>
            </w:pPr>
            <w:r w:rsidRPr="005457B1">
              <w:rPr>
                <w:rFonts w:cstheme="minorHAnsi"/>
              </w:rPr>
              <w:t>Element ID</w:t>
            </w:r>
            <w:r>
              <w:rPr>
                <w:rFonts w:cstheme="minorHAnsi"/>
              </w:rPr>
              <w:t xml:space="preserve"> 13</w:t>
            </w:r>
          </w:p>
        </w:tc>
        <w:tc>
          <w:tcPr>
            <w:tcW w:w="2160" w:type="dxa"/>
          </w:tcPr>
          <w:p w:rsidR="00EF1A35" w:rsidRDefault="009F27BE" w:rsidP="00EF1A35">
            <w:r w:rsidRPr="00D82CF3">
              <w:t>0x0D</w:t>
            </w:r>
            <w:r>
              <w:t>35</w:t>
            </w:r>
            <w:r w:rsidRPr="00D82CF3">
              <w:t xml:space="preserve"> - 0x0D</w:t>
            </w:r>
            <w:r>
              <w:t>3</w:t>
            </w:r>
            <w:r w:rsidRPr="00D82CF3">
              <w:t>7</w:t>
            </w:r>
          </w:p>
        </w:tc>
        <w:tc>
          <w:tcPr>
            <w:tcW w:w="1971" w:type="dxa"/>
          </w:tcPr>
          <w:p w:rsidR="00EF1A35" w:rsidRDefault="009F27BE" w:rsidP="00EF1A35">
            <w:pPr>
              <w:jc w:val="center"/>
              <w:rPr>
                <w:rFonts w:cstheme="minorHAnsi"/>
              </w:rPr>
            </w:pPr>
            <w:r>
              <w:rPr>
                <w:rFonts w:cstheme="minorHAnsi"/>
              </w:rPr>
              <w:t>-</w:t>
            </w:r>
          </w:p>
        </w:tc>
        <w:tc>
          <w:tcPr>
            <w:tcW w:w="2763" w:type="dxa"/>
          </w:tcPr>
          <w:p w:rsidR="00EF1A35" w:rsidRDefault="009F27BE" w:rsidP="00EF1A35">
            <w:pPr>
              <w:jc w:val="center"/>
              <w:rPr>
                <w:rFonts w:cstheme="minorHAnsi"/>
              </w:rPr>
            </w:pPr>
            <w:r>
              <w:rPr>
                <w:rFonts w:cstheme="minorHAnsi"/>
              </w:rPr>
              <w:t>-</w:t>
            </w:r>
          </w:p>
        </w:tc>
      </w:tr>
      <w:tr w:rsidR="00EF1A35" w:rsidTr="0093467B">
        <w:tblPrEx>
          <w:tblCellMar>
            <w:left w:w="108" w:type="dxa"/>
            <w:right w:w="108" w:type="dxa"/>
          </w:tblCellMar>
        </w:tblPrEx>
        <w:trPr>
          <w:gridAfter w:val="1"/>
          <w:wAfter w:w="8" w:type="dxa"/>
          <w:trHeight w:val="255"/>
          <w:jc w:val="center"/>
        </w:trPr>
        <w:tc>
          <w:tcPr>
            <w:tcW w:w="2695" w:type="dxa"/>
          </w:tcPr>
          <w:p w:rsidR="00EF1A35" w:rsidRPr="005457B1" w:rsidRDefault="009F27BE" w:rsidP="00EF1A35">
            <w:pPr>
              <w:rPr>
                <w:rFonts w:cstheme="minorHAnsi"/>
              </w:rPr>
            </w:pPr>
            <w:r w:rsidRPr="005457B1">
              <w:rPr>
                <w:rFonts w:cstheme="minorHAnsi"/>
              </w:rPr>
              <w:t>Element ID</w:t>
            </w:r>
            <w:r>
              <w:rPr>
                <w:rFonts w:cstheme="minorHAnsi"/>
              </w:rPr>
              <w:t xml:space="preserve"> 14</w:t>
            </w:r>
          </w:p>
        </w:tc>
        <w:tc>
          <w:tcPr>
            <w:tcW w:w="2160" w:type="dxa"/>
          </w:tcPr>
          <w:p w:rsidR="00EF1A35" w:rsidRDefault="009F27BE" w:rsidP="00EF1A35">
            <w:r w:rsidRPr="00D82CF3">
              <w:t>0x0D</w:t>
            </w:r>
            <w:r>
              <w:t>38</w:t>
            </w:r>
            <w:r w:rsidRPr="00D82CF3">
              <w:t xml:space="preserve"> - 0x0D</w:t>
            </w:r>
            <w:r>
              <w:t>3A</w:t>
            </w:r>
          </w:p>
        </w:tc>
        <w:tc>
          <w:tcPr>
            <w:tcW w:w="1971" w:type="dxa"/>
          </w:tcPr>
          <w:p w:rsidR="00EF1A35" w:rsidRDefault="009F27BE" w:rsidP="00EF1A35">
            <w:pPr>
              <w:jc w:val="center"/>
              <w:rPr>
                <w:rFonts w:cstheme="minorHAnsi"/>
              </w:rPr>
            </w:pPr>
            <w:r>
              <w:rPr>
                <w:rFonts w:cstheme="minorHAnsi"/>
              </w:rPr>
              <w:t>-</w:t>
            </w:r>
          </w:p>
        </w:tc>
        <w:tc>
          <w:tcPr>
            <w:tcW w:w="2763" w:type="dxa"/>
          </w:tcPr>
          <w:p w:rsidR="00EF1A35" w:rsidRDefault="009F27BE" w:rsidP="00EF1A35">
            <w:pPr>
              <w:jc w:val="center"/>
              <w:rPr>
                <w:rFonts w:cstheme="minorHAnsi"/>
              </w:rPr>
            </w:pPr>
            <w:r>
              <w:rPr>
                <w:rFonts w:cstheme="minorHAnsi"/>
              </w:rPr>
              <w:t>-</w:t>
            </w:r>
          </w:p>
        </w:tc>
      </w:tr>
    </w:tbl>
    <w:p w:rsidR="00653A07" w:rsidRDefault="009F27BE"/>
    <w:p w:rsidR="0093467B" w:rsidRPr="0093467B" w:rsidRDefault="0093467B" w:rsidP="0093467B">
      <w:pPr>
        <w:pStyle w:val="Heading5"/>
        <w:rPr>
          <w:b w:val="0"/>
          <w:u w:val="single"/>
        </w:rPr>
      </w:pPr>
      <w:r w:rsidRPr="0093467B">
        <w:rPr>
          <w:b w:val="0"/>
          <w:u w:val="single"/>
        </w:rPr>
        <w:t>RKS-REQ-362439/B-RS Settings – Applying the Departure Times</w:t>
      </w:r>
    </w:p>
    <w:p w:rsidR="00AD30EC" w:rsidRPr="00AD1D17" w:rsidRDefault="009F27BE" w:rsidP="008B5D64">
      <w:r w:rsidRPr="00AD1D17">
        <w:t xml:space="preserve">The RSServer shall utilize the existing EV Charge Programming interfaces per </w:t>
      </w:r>
      <w:r w:rsidRPr="002809F4">
        <w:rPr>
          <w:u w:val="single"/>
        </w:rPr>
        <w:t xml:space="preserve">EVCS-IIR-REQ-250960-APIM </w:t>
      </w:r>
      <w:r w:rsidRPr="002809F4">
        <w:rPr>
          <w:u w:val="single"/>
        </w:rPr>
        <w:t>Saving of Departure Times</w:t>
      </w:r>
      <w:r w:rsidRPr="00AD1D17">
        <w:t>.</w:t>
      </w:r>
    </w:p>
    <w:p w:rsidR="009D5388" w:rsidRDefault="009F27BE" w:rsidP="009D5388"/>
    <w:p w:rsidR="00290499" w:rsidRDefault="009F27BE" w:rsidP="009D5388">
      <w:r w:rsidRPr="00AD1D17">
        <w:t xml:space="preserve">If </w:t>
      </w:r>
      <w:r>
        <w:t xml:space="preserve">the RSServer receives </w:t>
      </w:r>
      <w:r w:rsidRPr="00087891">
        <w:rPr>
          <w:rFonts w:cstheme="minorHAnsi"/>
        </w:rPr>
        <w:t>0x0D</w:t>
      </w:r>
      <w:proofErr w:type="gramStart"/>
      <w:r w:rsidRPr="00087891">
        <w:rPr>
          <w:rFonts w:cstheme="minorHAnsi"/>
        </w:rPr>
        <w:t>10</w:t>
      </w:r>
      <w:r>
        <w:rPr>
          <w:rFonts w:cstheme="minorHAnsi"/>
        </w:rPr>
        <w:t>:</w:t>
      </w:r>
      <w:r>
        <w:t>“</w:t>
      </w:r>
      <w:proofErr w:type="gramEnd"/>
      <w:r>
        <w:t>0x</w:t>
      </w:r>
      <w:r w:rsidRPr="00AD1D17">
        <w:t>1</w:t>
      </w:r>
      <w:r>
        <w:t xml:space="preserve"> - Off”, the RSServer shall:</w:t>
      </w:r>
    </w:p>
    <w:p w:rsidR="00500B11" w:rsidRDefault="009F27BE" w:rsidP="009D5388"/>
    <w:p w:rsidR="00402814" w:rsidRDefault="009F27BE" w:rsidP="009F27BE">
      <w:pPr>
        <w:numPr>
          <w:ilvl w:val="0"/>
          <w:numId w:val="46"/>
        </w:numPr>
      </w:pPr>
      <w:r>
        <w:t>R</w:t>
      </w:r>
      <w:r w:rsidRPr="00AD1D17">
        <w:t xml:space="preserve">equest the Global Departure Times be turned Off </w:t>
      </w:r>
      <w:r>
        <w:t xml:space="preserve">(if </w:t>
      </w:r>
      <w:proofErr w:type="spellStart"/>
      <w:r w:rsidRPr="00E9260E">
        <w:t>ChrgGoTAllOn_B_Stat</w:t>
      </w:r>
      <w:proofErr w:type="spellEnd"/>
      <w:r>
        <w:t xml:space="preserve"> = “(0x1 - Go Times On)”</w:t>
      </w:r>
      <w:r>
        <w:t xml:space="preserve">) </w:t>
      </w:r>
      <w:r w:rsidRPr="00AD1D17">
        <w:t>via</w:t>
      </w:r>
      <w:r>
        <w:t>:</w:t>
      </w:r>
    </w:p>
    <w:p w:rsidR="00402814" w:rsidRDefault="009F27BE" w:rsidP="009F27BE">
      <w:pPr>
        <w:numPr>
          <w:ilvl w:val="1"/>
          <w:numId w:val="46"/>
        </w:numPr>
      </w:pPr>
      <w:proofErr w:type="spellStart"/>
      <w:r w:rsidRPr="00AD1D17">
        <w:t>OnbChrgGoTOn_D_Rq</w:t>
      </w:r>
      <w:proofErr w:type="spellEnd"/>
      <w:r w:rsidRPr="00AD1D17">
        <w:t xml:space="preserve"> = </w:t>
      </w:r>
      <w:r>
        <w:t>“</w:t>
      </w:r>
      <w:r w:rsidRPr="00AD1D17">
        <w:t>0x</w:t>
      </w:r>
      <w:r>
        <w:t xml:space="preserve">0 - </w:t>
      </w:r>
      <w:r w:rsidRPr="00FB2736">
        <w:t>Go Times Off</w:t>
      </w:r>
      <w:r>
        <w:t xml:space="preserve">” </w:t>
      </w:r>
    </w:p>
    <w:p w:rsidR="00290499" w:rsidRDefault="009F27BE" w:rsidP="009F27BE">
      <w:pPr>
        <w:numPr>
          <w:ilvl w:val="1"/>
          <w:numId w:val="46"/>
        </w:numPr>
      </w:pPr>
      <w:proofErr w:type="spellStart"/>
      <w:r w:rsidRPr="00AD1D17">
        <w:t>OnbChrgGoTUpdate_</w:t>
      </w:r>
      <w:r w:rsidRPr="00AD1D17">
        <w:t>B_Rq</w:t>
      </w:r>
      <w:proofErr w:type="spellEnd"/>
      <w:r>
        <w:t xml:space="preserve"> = “0x1 - Request”</w:t>
      </w:r>
    </w:p>
    <w:p w:rsidR="00500B11" w:rsidRDefault="009F27BE" w:rsidP="00500B11">
      <w:pPr>
        <w:ind w:left="1440"/>
      </w:pPr>
    </w:p>
    <w:p w:rsidR="00E9260E" w:rsidRPr="00E9260E" w:rsidRDefault="009F27BE" w:rsidP="009F27BE">
      <w:pPr>
        <w:numPr>
          <w:ilvl w:val="0"/>
          <w:numId w:val="46"/>
        </w:numPr>
      </w:pPr>
      <w:r>
        <w:t>Wait for the RSClient to respond with the below, indicating the Global Departure Times has been turned Off:</w:t>
      </w:r>
    </w:p>
    <w:p w:rsidR="00E9260E" w:rsidRPr="00500B11" w:rsidRDefault="009F27BE" w:rsidP="009F27BE">
      <w:pPr>
        <w:numPr>
          <w:ilvl w:val="1"/>
          <w:numId w:val="46"/>
        </w:numPr>
      </w:pPr>
      <w:proofErr w:type="spellStart"/>
      <w:r w:rsidRPr="00E9260E">
        <w:t>ChrgGoTAllOn_B_Stat</w:t>
      </w:r>
      <w:proofErr w:type="spellEnd"/>
      <w:r>
        <w:t xml:space="preserve"> = “(0x0 - Go Times Off)”</w:t>
      </w:r>
    </w:p>
    <w:p w:rsidR="00500B11" w:rsidRPr="00E9260E" w:rsidRDefault="009F27BE" w:rsidP="00500B11">
      <w:pPr>
        <w:ind w:left="1440"/>
      </w:pPr>
    </w:p>
    <w:p w:rsidR="009D5388" w:rsidRDefault="009F27BE" w:rsidP="009F27BE">
      <w:pPr>
        <w:numPr>
          <w:ilvl w:val="0"/>
          <w:numId w:val="46"/>
        </w:numPr>
      </w:pPr>
      <w:r>
        <w:t>Not request any Departure Times.</w:t>
      </w:r>
    </w:p>
    <w:p w:rsidR="00500B11" w:rsidRDefault="009F27BE" w:rsidP="009D5388"/>
    <w:p w:rsidR="00290499" w:rsidRDefault="009F27BE" w:rsidP="009D5388">
      <w:r w:rsidRPr="00AD1D17">
        <w:t xml:space="preserve">If </w:t>
      </w:r>
      <w:r>
        <w:t xml:space="preserve">the RSServer receives </w:t>
      </w:r>
      <w:r w:rsidRPr="00087891">
        <w:rPr>
          <w:rFonts w:cstheme="minorHAnsi"/>
        </w:rPr>
        <w:t>0x0D</w:t>
      </w:r>
      <w:proofErr w:type="gramStart"/>
      <w:r w:rsidRPr="00087891">
        <w:rPr>
          <w:rFonts w:cstheme="minorHAnsi"/>
        </w:rPr>
        <w:t>10</w:t>
      </w:r>
      <w:r>
        <w:rPr>
          <w:rFonts w:cstheme="minorHAnsi"/>
        </w:rPr>
        <w:t>:</w:t>
      </w:r>
      <w:r>
        <w:t>“</w:t>
      </w:r>
      <w:proofErr w:type="gramEnd"/>
      <w:r w:rsidRPr="00AD1D17">
        <w:t>0x2</w:t>
      </w:r>
      <w:r>
        <w:t xml:space="preserve"> - On”</w:t>
      </w:r>
      <w:r w:rsidRPr="00AD1D17">
        <w:t xml:space="preserve">, </w:t>
      </w:r>
      <w:r w:rsidRPr="00AD1D17">
        <w:t>the RSServer shall</w:t>
      </w:r>
      <w:r>
        <w:t>:</w:t>
      </w:r>
    </w:p>
    <w:p w:rsidR="00500B11" w:rsidRDefault="009F27BE" w:rsidP="009D5388"/>
    <w:p w:rsidR="00402814" w:rsidRDefault="009F27BE" w:rsidP="009F27BE">
      <w:pPr>
        <w:numPr>
          <w:ilvl w:val="0"/>
          <w:numId w:val="48"/>
        </w:numPr>
      </w:pPr>
      <w:r>
        <w:t>R</w:t>
      </w:r>
      <w:r w:rsidRPr="00AD1D17">
        <w:t xml:space="preserve">equest the Global Departure Times be turned </w:t>
      </w:r>
      <w:proofErr w:type="gramStart"/>
      <w:r w:rsidRPr="00AD1D17">
        <w:t>On</w:t>
      </w:r>
      <w:proofErr w:type="gramEnd"/>
      <w:r w:rsidRPr="00AD1D17">
        <w:t xml:space="preserve"> </w:t>
      </w:r>
      <w:r>
        <w:t xml:space="preserve">(if </w:t>
      </w:r>
      <w:proofErr w:type="spellStart"/>
      <w:r w:rsidRPr="00E9260E">
        <w:t>ChrgGoTAllOn_B_Stat</w:t>
      </w:r>
      <w:proofErr w:type="spellEnd"/>
      <w:r>
        <w:t xml:space="preserve"> = “(0x0 - Go Times Off)”</w:t>
      </w:r>
      <w:r>
        <w:t xml:space="preserve">) </w:t>
      </w:r>
      <w:r w:rsidRPr="00AD1D17">
        <w:t>via</w:t>
      </w:r>
      <w:r>
        <w:t>:</w:t>
      </w:r>
    </w:p>
    <w:p w:rsidR="00402814" w:rsidRDefault="009F27BE" w:rsidP="009F27BE">
      <w:pPr>
        <w:numPr>
          <w:ilvl w:val="1"/>
          <w:numId w:val="48"/>
        </w:numPr>
      </w:pPr>
      <w:proofErr w:type="spellStart"/>
      <w:r w:rsidRPr="00AD1D17">
        <w:t>OnbChrgGoTOn_D_Rq</w:t>
      </w:r>
      <w:proofErr w:type="spellEnd"/>
      <w:r w:rsidRPr="00AD1D17">
        <w:t xml:space="preserve"> = </w:t>
      </w:r>
      <w:r>
        <w:t>“</w:t>
      </w:r>
      <w:r w:rsidRPr="00AD1D17">
        <w:t>0x1</w:t>
      </w:r>
      <w:r>
        <w:t xml:space="preserve"> - </w:t>
      </w:r>
      <w:r w:rsidRPr="00FB2736">
        <w:t>Go Times O</w:t>
      </w:r>
      <w:r>
        <w:t xml:space="preserve">n” </w:t>
      </w:r>
    </w:p>
    <w:p w:rsidR="00290499" w:rsidRDefault="009F27BE" w:rsidP="009F27BE">
      <w:pPr>
        <w:numPr>
          <w:ilvl w:val="1"/>
          <w:numId w:val="48"/>
        </w:numPr>
      </w:pPr>
      <w:proofErr w:type="spellStart"/>
      <w:r w:rsidRPr="00AD1D17">
        <w:t>OnbChrgGoTUpdate_B_Rq</w:t>
      </w:r>
      <w:proofErr w:type="spellEnd"/>
      <w:r>
        <w:t xml:space="preserve"> = “0x1 - Request”</w:t>
      </w:r>
    </w:p>
    <w:p w:rsidR="00500B11" w:rsidRPr="00402814" w:rsidRDefault="009F27BE" w:rsidP="00500B11">
      <w:pPr>
        <w:ind w:left="1440"/>
      </w:pPr>
    </w:p>
    <w:p w:rsidR="00E9260E" w:rsidRPr="00E9260E" w:rsidRDefault="009F27BE" w:rsidP="009F27BE">
      <w:pPr>
        <w:numPr>
          <w:ilvl w:val="0"/>
          <w:numId w:val="48"/>
        </w:numPr>
      </w:pPr>
      <w:r>
        <w:t xml:space="preserve">Wait for the RSClient to respond with the below, indicating the Global Departure Times has been turned </w:t>
      </w:r>
      <w:proofErr w:type="gramStart"/>
      <w:r>
        <w:t>On</w:t>
      </w:r>
      <w:proofErr w:type="gramEnd"/>
      <w:r>
        <w:t>:</w:t>
      </w:r>
    </w:p>
    <w:p w:rsidR="00E9260E" w:rsidRDefault="009F27BE" w:rsidP="009F27BE">
      <w:pPr>
        <w:numPr>
          <w:ilvl w:val="1"/>
          <w:numId w:val="47"/>
        </w:numPr>
      </w:pPr>
      <w:proofErr w:type="spellStart"/>
      <w:r w:rsidRPr="00E9260E">
        <w:t>ChrgGoTAllOn_B_Stat</w:t>
      </w:r>
      <w:proofErr w:type="spellEnd"/>
      <w:r>
        <w:t xml:space="preserve"> = “(0x1 - Go Times On)”</w:t>
      </w:r>
    </w:p>
    <w:p w:rsidR="00500B11" w:rsidRPr="00E9260E" w:rsidRDefault="009F27BE" w:rsidP="00500B11">
      <w:pPr>
        <w:ind w:left="1440"/>
      </w:pPr>
    </w:p>
    <w:p w:rsidR="00290499" w:rsidRDefault="009F27BE" w:rsidP="009F27BE">
      <w:pPr>
        <w:numPr>
          <w:ilvl w:val="0"/>
          <w:numId w:val="48"/>
        </w:numPr>
      </w:pPr>
      <w:r>
        <w:t xml:space="preserve">Request the RSClient save the Departure Times Schedule (collection of </w:t>
      </w:r>
      <w:proofErr w:type="gramStart"/>
      <w:r>
        <w:t>all of</w:t>
      </w:r>
      <w:proofErr w:type="gramEnd"/>
      <w:r>
        <w:t xml:space="preserve"> the provided Departure Time</w:t>
      </w:r>
      <w:r>
        <w:t>s) by setting and sending the following signals:</w:t>
      </w:r>
    </w:p>
    <w:p w:rsidR="00290499" w:rsidRDefault="009F27BE" w:rsidP="009F27BE">
      <w:pPr>
        <w:numPr>
          <w:ilvl w:val="0"/>
          <w:numId w:val="49"/>
        </w:numPr>
      </w:pPr>
      <w:proofErr w:type="spellStart"/>
      <w:r w:rsidRPr="00AD1D17">
        <w:t>OnbChrgGoTUpdate_B_Rq</w:t>
      </w:r>
      <w:proofErr w:type="spellEnd"/>
      <w:r>
        <w:t xml:space="preserve"> = “0x1 - Request”</w:t>
      </w:r>
    </w:p>
    <w:p w:rsidR="007C3F52" w:rsidRDefault="009F27BE" w:rsidP="009F27BE">
      <w:pPr>
        <w:numPr>
          <w:ilvl w:val="2"/>
          <w:numId w:val="47"/>
        </w:numPr>
      </w:pPr>
      <w:r>
        <w:t xml:space="preserve">Hold this signal value until all </w:t>
      </w:r>
      <w:proofErr w:type="spellStart"/>
      <w:r>
        <w:t>ElementID’s</w:t>
      </w:r>
      <w:proofErr w:type="spellEnd"/>
      <w:r>
        <w:t xml:space="preserve"> have been requested</w:t>
      </w:r>
    </w:p>
    <w:p w:rsidR="00290499" w:rsidRDefault="009F27BE" w:rsidP="009F27BE">
      <w:pPr>
        <w:numPr>
          <w:ilvl w:val="0"/>
          <w:numId w:val="49"/>
        </w:numPr>
      </w:pPr>
      <w:proofErr w:type="spellStart"/>
      <w:r w:rsidRPr="00AD1D17">
        <w:t>OnbChrgGoTElement_D_Rq</w:t>
      </w:r>
      <w:proofErr w:type="spellEnd"/>
      <w:r>
        <w:t xml:space="preserve"> = </w:t>
      </w:r>
      <w:proofErr w:type="spellStart"/>
      <w:r>
        <w:t>ElementID</w:t>
      </w:r>
      <w:proofErr w:type="spellEnd"/>
    </w:p>
    <w:p w:rsidR="000B1186" w:rsidRPr="000B1186" w:rsidRDefault="009F27BE" w:rsidP="009F27BE">
      <w:pPr>
        <w:numPr>
          <w:ilvl w:val="0"/>
          <w:numId w:val="49"/>
        </w:numPr>
      </w:pPr>
      <w:proofErr w:type="spellStart"/>
      <w:r w:rsidRPr="00AD1D17">
        <w:t>OnbChrgGoTHr_T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Hour</w:t>
      </w:r>
      <w:proofErr w:type="gramStart"/>
      <w:r>
        <w:rPr>
          <w:rFonts w:cstheme="minorHAnsi"/>
        </w:rPr>
        <w:t>”:“</w:t>
      </w:r>
      <w:proofErr w:type="spellStart"/>
      <w:proofErr w:type="gramEnd"/>
      <w:r>
        <w:rPr>
          <w:rFonts w:cstheme="minorHAnsi"/>
        </w:rPr>
        <w:t>DataValue</w:t>
      </w:r>
      <w:proofErr w:type="spellEnd"/>
      <w:r>
        <w:rPr>
          <w:rFonts w:cstheme="minorHAnsi"/>
        </w:rPr>
        <w:t>”</w:t>
      </w:r>
    </w:p>
    <w:p w:rsidR="000B1186" w:rsidRPr="00290499" w:rsidRDefault="009F27BE" w:rsidP="009F27BE">
      <w:pPr>
        <w:numPr>
          <w:ilvl w:val="0"/>
          <w:numId w:val="51"/>
        </w:numPr>
      </w:pPr>
      <w:r>
        <w:rPr>
          <w:rFonts w:cstheme="minorHAnsi"/>
        </w:rPr>
        <w:t>e</w:t>
      </w:r>
      <w:r w:rsidRPr="000B1186">
        <w:rPr>
          <w:rFonts w:cstheme="minorHAnsi"/>
        </w:rPr>
        <w:t>x.</w:t>
      </w:r>
      <w:r>
        <w:rPr>
          <w:rFonts w:cstheme="minorHAnsi"/>
        </w:rPr>
        <w:t xml:space="preserve"> For Eleme</w:t>
      </w:r>
      <w:r>
        <w:rPr>
          <w:rFonts w:cstheme="minorHAnsi"/>
        </w:rPr>
        <w:t>nt ID 1, the value pair would be 0x0D</w:t>
      </w:r>
      <w:proofErr w:type="gramStart"/>
      <w:r>
        <w:rPr>
          <w:rFonts w:cstheme="minorHAnsi"/>
        </w:rPr>
        <w:t>11:“</w:t>
      </w:r>
      <w:proofErr w:type="gramEnd"/>
      <w:r>
        <w:rPr>
          <w:rFonts w:cstheme="minorHAnsi"/>
        </w:rPr>
        <w:t>DataValue”</w:t>
      </w:r>
    </w:p>
    <w:p w:rsidR="00290499" w:rsidRPr="00E774E1" w:rsidRDefault="009F27BE" w:rsidP="009F27BE">
      <w:pPr>
        <w:numPr>
          <w:ilvl w:val="0"/>
          <w:numId w:val="49"/>
        </w:numPr>
      </w:pPr>
      <w:proofErr w:type="spellStart"/>
      <w:r w:rsidRPr="00AD1D17">
        <w:t>OnbChrgGoTMnte_D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w:t>
      </w:r>
      <w:r>
        <w:rPr>
          <w:rFonts w:cstheme="minorHAnsi"/>
        </w:rPr>
        <w:t>Minutes</w:t>
      </w:r>
      <w:proofErr w:type="gramStart"/>
      <w:r>
        <w:rPr>
          <w:rFonts w:cstheme="minorHAnsi"/>
        </w:rPr>
        <w:t>”:“</w:t>
      </w:r>
      <w:proofErr w:type="spellStart"/>
      <w:proofErr w:type="gramEnd"/>
      <w:r>
        <w:rPr>
          <w:rFonts w:cstheme="minorHAnsi"/>
        </w:rPr>
        <w:t>DataValue</w:t>
      </w:r>
      <w:proofErr w:type="spellEnd"/>
      <w:r>
        <w:rPr>
          <w:rFonts w:cstheme="minorHAnsi"/>
        </w:rPr>
        <w:t>”</w:t>
      </w:r>
    </w:p>
    <w:p w:rsidR="00E774E1" w:rsidRPr="00290499" w:rsidRDefault="009F27BE" w:rsidP="009F27BE">
      <w:pPr>
        <w:numPr>
          <w:ilvl w:val="1"/>
          <w:numId w:val="49"/>
        </w:numPr>
      </w:pPr>
      <w:r>
        <w:rPr>
          <w:rFonts w:cstheme="minorHAnsi"/>
        </w:rPr>
        <w:t>e</w:t>
      </w:r>
      <w:r w:rsidRPr="000B1186">
        <w:rPr>
          <w:rFonts w:cstheme="minorHAnsi"/>
        </w:rPr>
        <w:t>x.</w:t>
      </w:r>
      <w:r>
        <w:rPr>
          <w:rFonts w:cstheme="minorHAnsi"/>
        </w:rPr>
        <w:t xml:space="preserve"> For Element ID 1, the value pair would be 0x0D</w:t>
      </w:r>
      <w:proofErr w:type="gramStart"/>
      <w:r>
        <w:rPr>
          <w:rFonts w:cstheme="minorHAnsi"/>
        </w:rPr>
        <w:t>12:“</w:t>
      </w:r>
      <w:proofErr w:type="gramEnd"/>
      <w:r>
        <w:rPr>
          <w:rFonts w:cstheme="minorHAnsi"/>
        </w:rPr>
        <w:t>DataValue”</w:t>
      </w:r>
    </w:p>
    <w:p w:rsidR="009D5388" w:rsidRPr="00B233EF" w:rsidRDefault="009F27BE" w:rsidP="009F27BE">
      <w:pPr>
        <w:numPr>
          <w:ilvl w:val="0"/>
          <w:numId w:val="49"/>
        </w:numPr>
      </w:pPr>
      <w:proofErr w:type="spellStart"/>
      <w:r w:rsidRPr="00AD1D17">
        <w:t>OnbChrgGoTPrcond_D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w:t>
      </w:r>
      <w:r w:rsidRPr="00290499">
        <w:rPr>
          <w:rFonts w:cstheme="minorHAnsi"/>
        </w:rPr>
        <w:t>Precondition Setting</w:t>
      </w:r>
      <w:proofErr w:type="gramStart"/>
      <w:r>
        <w:rPr>
          <w:rFonts w:cstheme="minorHAnsi"/>
        </w:rPr>
        <w:t>”:“</w:t>
      </w:r>
      <w:proofErr w:type="spellStart"/>
      <w:proofErr w:type="gramEnd"/>
      <w:r>
        <w:rPr>
          <w:rFonts w:cstheme="minorHAnsi"/>
        </w:rPr>
        <w:t>DataValue</w:t>
      </w:r>
      <w:proofErr w:type="spellEnd"/>
      <w:r>
        <w:rPr>
          <w:rFonts w:cstheme="minorHAnsi"/>
        </w:rPr>
        <w:t>”</w:t>
      </w:r>
    </w:p>
    <w:p w:rsidR="00B233EF" w:rsidRDefault="009F27BE" w:rsidP="009F27BE">
      <w:pPr>
        <w:numPr>
          <w:ilvl w:val="0"/>
          <w:numId w:val="52"/>
        </w:numPr>
      </w:pPr>
      <w:r w:rsidRPr="00B233EF">
        <w:t>ex. For Element ID 1, the value pair would be 0x0D</w:t>
      </w:r>
      <w:proofErr w:type="gramStart"/>
      <w:r w:rsidRPr="00B233EF">
        <w:t>1</w:t>
      </w:r>
      <w:r>
        <w:t>3</w:t>
      </w:r>
      <w:r w:rsidRPr="00B233EF">
        <w:t>:“</w:t>
      </w:r>
      <w:proofErr w:type="gramEnd"/>
      <w:r w:rsidRPr="00B233EF">
        <w:t>DataValue”</w:t>
      </w:r>
    </w:p>
    <w:p w:rsidR="00DC3E13" w:rsidRDefault="009F27BE" w:rsidP="009F27BE">
      <w:pPr>
        <w:numPr>
          <w:ilvl w:val="0"/>
          <w:numId w:val="52"/>
        </w:numPr>
      </w:pPr>
      <w:r>
        <w:t xml:space="preserve">Repeat sending the signals in b, c, d, e for every </w:t>
      </w:r>
      <w:proofErr w:type="spellStart"/>
      <w:r>
        <w:t>ElementID</w:t>
      </w:r>
      <w:proofErr w:type="spellEnd"/>
      <w:r>
        <w:t xml:space="preserve"> provided in the RS Settings payload.</w:t>
      </w:r>
    </w:p>
    <w:p w:rsidR="00E45205" w:rsidRDefault="009F27BE" w:rsidP="009F27BE">
      <w:pPr>
        <w:numPr>
          <w:ilvl w:val="0"/>
          <w:numId w:val="49"/>
        </w:numPr>
      </w:pPr>
      <w:proofErr w:type="spellStart"/>
      <w:r w:rsidRPr="00AD1D17">
        <w:t>OnbChrgGoTUpdate_B_Rq</w:t>
      </w:r>
      <w:proofErr w:type="spellEnd"/>
      <w:r>
        <w:t xml:space="preserve"> = “0x0 - No Request” </w:t>
      </w:r>
    </w:p>
    <w:p w:rsidR="00E45205" w:rsidRDefault="009F27BE" w:rsidP="009F27BE">
      <w:pPr>
        <w:numPr>
          <w:ilvl w:val="0"/>
          <w:numId w:val="53"/>
        </w:numPr>
      </w:pPr>
      <w:r>
        <w:t xml:space="preserve">Set this signal value after all </w:t>
      </w:r>
      <w:proofErr w:type="spellStart"/>
      <w:r>
        <w:t>Elemen</w:t>
      </w:r>
      <w:r>
        <w:t>tID’s</w:t>
      </w:r>
      <w:proofErr w:type="spellEnd"/>
      <w:r>
        <w:t xml:space="preserve"> have been requested</w:t>
      </w:r>
    </w:p>
    <w:p w:rsidR="00500B11" w:rsidRPr="00290499" w:rsidRDefault="009F27BE" w:rsidP="00500B11">
      <w:pPr>
        <w:ind w:left="2160"/>
      </w:pPr>
    </w:p>
    <w:p w:rsidR="00290499" w:rsidRPr="0075031B" w:rsidRDefault="009F27BE" w:rsidP="009F27BE">
      <w:pPr>
        <w:numPr>
          <w:ilvl w:val="0"/>
          <w:numId w:val="48"/>
        </w:numPr>
      </w:pPr>
      <w:r>
        <w:t xml:space="preserve">Wait for the RSClient to respond with the below set of signals (repeated for each </w:t>
      </w:r>
      <w:proofErr w:type="spellStart"/>
      <w:r>
        <w:t>ElementID</w:t>
      </w:r>
      <w:proofErr w:type="spellEnd"/>
      <w:r>
        <w:t>), indicating the Departure Times have been saved:</w:t>
      </w:r>
    </w:p>
    <w:p w:rsidR="00FB7AD5" w:rsidRDefault="009F27BE" w:rsidP="009F27BE">
      <w:pPr>
        <w:numPr>
          <w:ilvl w:val="0"/>
          <w:numId w:val="50"/>
        </w:numPr>
      </w:pPr>
      <w:proofErr w:type="spellStart"/>
      <w:r w:rsidRPr="00FB7AD5">
        <w:t>ChrgGoTElement_D_Stat</w:t>
      </w:r>
      <w:proofErr w:type="spellEnd"/>
      <w:r>
        <w:t xml:space="preserve"> = </w:t>
      </w:r>
      <w:proofErr w:type="spellStart"/>
      <w:r>
        <w:t>ElementID</w:t>
      </w:r>
      <w:proofErr w:type="spellEnd"/>
    </w:p>
    <w:p w:rsidR="00FB7AD5" w:rsidRPr="00290499" w:rsidRDefault="009F27BE" w:rsidP="009F27BE">
      <w:pPr>
        <w:numPr>
          <w:ilvl w:val="0"/>
          <w:numId w:val="50"/>
        </w:numPr>
      </w:pPr>
      <w:proofErr w:type="spellStart"/>
      <w:r w:rsidRPr="00FB7AD5">
        <w:t>ChrgGoTHr_T_Stat</w:t>
      </w:r>
      <w:proofErr w:type="spellEnd"/>
      <w:r>
        <w:t xml:space="preserve"> = </w:t>
      </w:r>
      <w:r w:rsidRPr="00290499">
        <w:rPr>
          <w:rFonts w:cstheme="minorHAnsi"/>
        </w:rPr>
        <w:t>Hour</w:t>
      </w:r>
    </w:p>
    <w:p w:rsidR="00FB7AD5" w:rsidRPr="00290499" w:rsidRDefault="009F27BE" w:rsidP="009F27BE">
      <w:pPr>
        <w:numPr>
          <w:ilvl w:val="0"/>
          <w:numId w:val="50"/>
        </w:numPr>
      </w:pPr>
      <w:proofErr w:type="spellStart"/>
      <w:r w:rsidRPr="00FB7AD5">
        <w:t>ChrgGoTMnte_D_Stat</w:t>
      </w:r>
      <w:proofErr w:type="spellEnd"/>
      <w:r>
        <w:t xml:space="preserve"> = </w:t>
      </w:r>
      <w:r w:rsidRPr="00290499">
        <w:rPr>
          <w:rFonts w:cstheme="minorHAnsi"/>
        </w:rPr>
        <w:t>Minutes</w:t>
      </w:r>
    </w:p>
    <w:p w:rsidR="00FB7AD5" w:rsidRPr="00290499" w:rsidRDefault="009F27BE" w:rsidP="009F27BE">
      <w:pPr>
        <w:numPr>
          <w:ilvl w:val="0"/>
          <w:numId w:val="50"/>
        </w:numPr>
      </w:pPr>
      <w:proofErr w:type="spellStart"/>
      <w:r w:rsidRPr="00FB7AD5">
        <w:t>ChrgGoTPrcond_D_Stat</w:t>
      </w:r>
      <w:proofErr w:type="spellEnd"/>
      <w:r>
        <w:t xml:space="preserve"> = </w:t>
      </w:r>
      <w:r w:rsidRPr="00290499">
        <w:rPr>
          <w:rFonts w:cstheme="minorHAnsi"/>
        </w:rPr>
        <w:t>Precondition Setting</w:t>
      </w:r>
    </w:p>
    <w:p w:rsidR="00AD30EC" w:rsidRDefault="009F27BE" w:rsidP="00E43851"/>
    <w:p w:rsidR="007F1DD0" w:rsidRDefault="009F27BE" w:rsidP="00E43851">
      <w:r w:rsidRPr="007F1DD0">
        <w:rPr>
          <w:b/>
        </w:rPr>
        <w:t>Note</w:t>
      </w:r>
      <w:r>
        <w:t xml:space="preserve">: The Departure Times are requested by the RSServer as a set of </w:t>
      </w:r>
      <w:proofErr w:type="spellStart"/>
      <w:r>
        <w:t>ElementID’s</w:t>
      </w:r>
      <w:proofErr w:type="spellEnd"/>
      <w:r>
        <w:t xml:space="preserve"> or a “Schedule.” The RSServer must request each </w:t>
      </w:r>
      <w:proofErr w:type="spellStart"/>
      <w:r>
        <w:t>ElementID</w:t>
      </w:r>
      <w:proofErr w:type="spellEnd"/>
      <w:r>
        <w:t>, with the accompanying parameters, using the</w:t>
      </w:r>
      <w:r>
        <w:t xml:space="preserve"> above signals repeated for each </w:t>
      </w:r>
      <w:proofErr w:type="spellStart"/>
      <w:r>
        <w:t>ElementID</w:t>
      </w:r>
      <w:proofErr w:type="spellEnd"/>
      <w:r>
        <w:t xml:space="preserve">. During this entire transmission, the Update flag must be sent to “Request” and set back to “No Request” when complete. The RSClient will respond after the Update flag has been cleared with the status of each </w:t>
      </w:r>
      <w:proofErr w:type="spellStart"/>
      <w:r>
        <w:t>Elem</w:t>
      </w:r>
      <w:r>
        <w:t>entID</w:t>
      </w:r>
      <w:proofErr w:type="spellEnd"/>
      <w:r>
        <w:t>, again repeated using the same set of status signals above.</w:t>
      </w:r>
    </w:p>
    <w:p w:rsidR="007F1DD0" w:rsidRDefault="009F27BE" w:rsidP="00E43851"/>
    <w:p w:rsidR="003E513A" w:rsidRDefault="009F27BE" w:rsidP="00E43851">
      <w:r>
        <w:t>Reference requirements:</w:t>
      </w:r>
    </w:p>
    <w:p w:rsidR="00071850" w:rsidRPr="00071850" w:rsidRDefault="009F27BE" w:rsidP="00E43851">
      <w:pPr>
        <w:rPr>
          <w:u w:val="single"/>
        </w:rPr>
      </w:pPr>
      <w:r w:rsidRPr="00071850">
        <w:rPr>
          <w:u w:val="single"/>
        </w:rPr>
        <w:t>EVCS-IIR-REQ-250960-APIM Saving of Departure Times</w:t>
      </w:r>
    </w:p>
    <w:p w:rsidR="00071850" w:rsidRPr="00071850" w:rsidRDefault="009F27BE" w:rsidP="00E43851">
      <w:pPr>
        <w:rPr>
          <w:u w:val="single"/>
        </w:rPr>
      </w:pPr>
      <w:r w:rsidRPr="00071850">
        <w:rPr>
          <w:u w:val="single"/>
        </w:rPr>
        <w:t>EVCS-REQ-263405-Communication - Onboard Update Flag - Charge Settings Update</w:t>
      </w:r>
    </w:p>
    <w:p w:rsidR="00071850" w:rsidRPr="00071850" w:rsidRDefault="009F27BE" w:rsidP="00E43851">
      <w:pPr>
        <w:rPr>
          <w:u w:val="single"/>
        </w:rPr>
      </w:pPr>
      <w:r w:rsidRPr="00071850">
        <w:rPr>
          <w:u w:val="single"/>
        </w:rPr>
        <w:t xml:space="preserve">EVCS-REQ-263401-Communication - </w:t>
      </w:r>
      <w:r w:rsidRPr="00071850">
        <w:rPr>
          <w:u w:val="single"/>
        </w:rPr>
        <w:t>Onboard Update Flag - No Update</w:t>
      </w:r>
    </w:p>
    <w:p w:rsidR="00A75B55" w:rsidRDefault="009F27BE" w:rsidP="00E43851">
      <w:pPr>
        <w:rPr>
          <w:u w:val="single"/>
        </w:rPr>
      </w:pPr>
      <w:r w:rsidRPr="00071850">
        <w:rPr>
          <w:u w:val="single"/>
        </w:rPr>
        <w:t>EVCS-FUN-REQ-281551-Charge Schedule</w:t>
      </w:r>
    </w:p>
    <w:p w:rsidR="0093467B" w:rsidRPr="0093467B" w:rsidRDefault="0093467B" w:rsidP="0093467B">
      <w:pPr>
        <w:pStyle w:val="Heading5"/>
        <w:rPr>
          <w:b w:val="0"/>
          <w:u w:val="single"/>
        </w:rPr>
      </w:pPr>
      <w:r w:rsidRPr="0093467B">
        <w:rPr>
          <w:b w:val="0"/>
          <w:u w:val="single"/>
        </w:rPr>
        <w:t>RKS-REQ-362440/B-RS Settings – Failure to Apply Departure Times</w:t>
      </w:r>
    </w:p>
    <w:p w:rsidR="00664888" w:rsidRDefault="009F27BE" w:rsidP="00E43851">
      <w:r>
        <w:t xml:space="preserve">If the RSServer cannot save the requested Departure Times for whatever reason (failure from </w:t>
      </w:r>
      <w:proofErr w:type="spellStart"/>
      <w:r w:rsidRPr="001A4F58">
        <w:t>OnBoardChargeSchedulerServer</w:t>
      </w:r>
      <w:proofErr w:type="spellEnd"/>
      <w:r>
        <w:t>, etc.), the R</w:t>
      </w:r>
      <w:r>
        <w:t>SServer shall not perform a retry and shall skip the requested Departure Time.</w:t>
      </w:r>
    </w:p>
    <w:p w:rsidR="00406F39" w:rsidRDefault="009F27BE" w:rsidP="0093467B">
      <w:pPr>
        <w:pStyle w:val="Heading4"/>
      </w:pPr>
      <w:r>
        <w:t>Drive Mode</w:t>
      </w:r>
    </w:p>
    <w:p w:rsidR="0093467B" w:rsidRPr="0093467B" w:rsidRDefault="0093467B" w:rsidP="0093467B">
      <w:pPr>
        <w:pStyle w:val="Heading5"/>
        <w:rPr>
          <w:b w:val="0"/>
          <w:u w:val="single"/>
        </w:rPr>
      </w:pPr>
      <w:r w:rsidRPr="0093467B">
        <w:rPr>
          <w:b w:val="0"/>
          <w:u w:val="single"/>
        </w:rPr>
        <w:t>RKS-REQ-364513/A-RS Settings – Drive Mode</w:t>
      </w:r>
    </w:p>
    <w:p w:rsidR="00647E9E" w:rsidRDefault="009F27BE" w:rsidP="005A2EE1">
      <w:r>
        <w:t>The RSServer shall receive on</w:t>
      </w:r>
      <w:r>
        <w:t>e Drive Mode Setting from the RS Settings payload.</w:t>
      </w:r>
    </w:p>
    <w:p w:rsidR="0093467B" w:rsidRPr="0093467B" w:rsidRDefault="0093467B" w:rsidP="0093467B">
      <w:pPr>
        <w:pStyle w:val="Heading5"/>
        <w:rPr>
          <w:b w:val="0"/>
          <w:u w:val="single"/>
        </w:rPr>
      </w:pPr>
      <w:r w:rsidRPr="0093467B">
        <w:rPr>
          <w:b w:val="0"/>
          <w:u w:val="single"/>
        </w:rPr>
        <w:t>RKS-REQ-364514/A-RS Settings – Drive Mode Parameters/Format</w:t>
      </w:r>
    </w:p>
    <w:p w:rsidR="00CE6E0D" w:rsidRDefault="009F27BE" w:rsidP="00CE6E0D">
      <w:r>
        <w:t>The RSServer shall receive the Drive Mode Setting as a single required data parameter, formatted as indicated below, with its relative possible values.</w:t>
      </w:r>
    </w:p>
    <w:p w:rsidR="00E30E20" w:rsidRDefault="009F27BE" w:rsidP="00CE6E0D"/>
    <w:tbl>
      <w:tblPr>
        <w:tblStyle w:val="TableGrid"/>
        <w:tblW w:w="8996" w:type="dxa"/>
        <w:jc w:val="center"/>
        <w:tblLayout w:type="fixed"/>
        <w:tblCellMar>
          <w:left w:w="115" w:type="dxa"/>
          <w:right w:w="115" w:type="dxa"/>
        </w:tblCellMar>
        <w:tblLook w:val="04A0" w:firstRow="1" w:lastRow="0" w:firstColumn="1" w:lastColumn="0" w:noHBand="0" w:noVBand="1"/>
      </w:tblPr>
      <w:tblGrid>
        <w:gridCol w:w="2345"/>
        <w:gridCol w:w="2060"/>
        <w:gridCol w:w="2071"/>
        <w:gridCol w:w="2520"/>
      </w:tblGrid>
      <w:tr w:rsidR="005B3589" w:rsidRPr="005457B1" w:rsidTr="002C5530">
        <w:trPr>
          <w:trHeight w:val="255"/>
          <w:jc w:val="center"/>
        </w:trPr>
        <w:tc>
          <w:tcPr>
            <w:tcW w:w="2345" w:type="dxa"/>
            <w:vMerge w:val="restart"/>
            <w:shd w:val="clear" w:color="auto" w:fill="D9D9D9" w:themeFill="background1" w:themeFillShade="D9"/>
            <w:vAlign w:val="center"/>
          </w:tcPr>
          <w:p w:rsidR="005B3589" w:rsidRPr="005457B1" w:rsidRDefault="009F27BE" w:rsidP="00C87E0C">
            <w:pPr>
              <w:jc w:val="center"/>
              <w:rPr>
                <w:rFonts w:cstheme="minorHAnsi"/>
                <w:b/>
              </w:rPr>
            </w:pPr>
            <w:r>
              <w:rPr>
                <w:rFonts w:cstheme="minorHAnsi"/>
                <w:b/>
              </w:rPr>
              <w:t>RS Set</w:t>
            </w:r>
            <w:r>
              <w:rPr>
                <w:rFonts w:cstheme="minorHAnsi"/>
                <w:b/>
              </w:rPr>
              <w:t>ting</w:t>
            </w:r>
          </w:p>
        </w:tc>
        <w:tc>
          <w:tcPr>
            <w:tcW w:w="4131" w:type="dxa"/>
            <w:gridSpan w:val="2"/>
            <w:shd w:val="clear" w:color="auto" w:fill="D9D9D9" w:themeFill="background1" w:themeFillShade="D9"/>
            <w:vAlign w:val="center"/>
          </w:tcPr>
          <w:p w:rsidR="005B3589" w:rsidRPr="005457B1" w:rsidRDefault="009F27BE" w:rsidP="00C87E0C">
            <w:pPr>
              <w:jc w:val="center"/>
              <w:rPr>
                <w:rFonts w:cstheme="minorHAnsi"/>
                <w:b/>
              </w:rPr>
            </w:pPr>
            <w:r>
              <w:rPr>
                <w:rFonts w:cstheme="minorHAnsi"/>
                <w:b/>
              </w:rPr>
              <w:t>RS Setting Payload – Packet Format</w:t>
            </w:r>
          </w:p>
        </w:tc>
        <w:tc>
          <w:tcPr>
            <w:tcW w:w="2520" w:type="dxa"/>
            <w:vMerge w:val="restart"/>
            <w:shd w:val="clear" w:color="auto" w:fill="D9D9D9" w:themeFill="background1" w:themeFillShade="D9"/>
            <w:vAlign w:val="center"/>
          </w:tcPr>
          <w:p w:rsidR="005B3589" w:rsidRDefault="009F27BE" w:rsidP="00C87E0C">
            <w:pPr>
              <w:jc w:val="center"/>
              <w:rPr>
                <w:rFonts w:cstheme="minorHAnsi"/>
                <w:b/>
              </w:rPr>
            </w:pPr>
            <w:r>
              <w:rPr>
                <w:rFonts w:cstheme="minorHAnsi"/>
                <w:b/>
              </w:rPr>
              <w:t>Range</w:t>
            </w:r>
          </w:p>
          <w:p w:rsidR="00BB306C" w:rsidRPr="005457B1" w:rsidRDefault="009F27BE" w:rsidP="00BB306C">
            <w:pPr>
              <w:jc w:val="center"/>
              <w:rPr>
                <w:rFonts w:cstheme="minorHAnsi"/>
                <w:b/>
              </w:rPr>
            </w:pPr>
            <w:r>
              <w:rPr>
                <w:rFonts w:cstheme="minorHAnsi"/>
                <w:b/>
              </w:rPr>
              <w:lastRenderedPageBreak/>
              <w:t>(in-vehicle)</w:t>
            </w:r>
          </w:p>
        </w:tc>
      </w:tr>
      <w:tr w:rsidR="00520CDB" w:rsidRPr="005457B1" w:rsidTr="002C5530">
        <w:trPr>
          <w:trHeight w:val="255"/>
          <w:jc w:val="center"/>
        </w:trPr>
        <w:tc>
          <w:tcPr>
            <w:tcW w:w="2345" w:type="dxa"/>
            <w:vMerge/>
            <w:shd w:val="clear" w:color="auto" w:fill="D9D9D9" w:themeFill="background1" w:themeFillShade="D9"/>
          </w:tcPr>
          <w:p w:rsidR="00520CDB" w:rsidRDefault="009F27BE" w:rsidP="00520CDB">
            <w:pPr>
              <w:rPr>
                <w:rFonts w:cstheme="minorHAnsi"/>
                <w:b/>
              </w:rPr>
            </w:pPr>
          </w:p>
        </w:tc>
        <w:tc>
          <w:tcPr>
            <w:tcW w:w="2060" w:type="dxa"/>
            <w:shd w:val="clear" w:color="auto" w:fill="D9D9D9" w:themeFill="background1" w:themeFillShade="D9"/>
          </w:tcPr>
          <w:p w:rsidR="00520CDB" w:rsidRDefault="009F27BE" w:rsidP="00520CDB">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071" w:type="dxa"/>
            <w:shd w:val="clear" w:color="auto" w:fill="D9D9D9" w:themeFill="background1" w:themeFillShade="D9"/>
          </w:tcPr>
          <w:p w:rsidR="00520CDB" w:rsidRDefault="009F27BE" w:rsidP="00520CDB">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520" w:type="dxa"/>
            <w:vMerge/>
            <w:shd w:val="clear" w:color="auto" w:fill="D9D9D9" w:themeFill="background1" w:themeFillShade="D9"/>
          </w:tcPr>
          <w:p w:rsidR="00520CDB" w:rsidRPr="005457B1" w:rsidRDefault="009F27BE" w:rsidP="00520CDB">
            <w:pPr>
              <w:rPr>
                <w:rFonts w:cstheme="minorHAnsi"/>
                <w:b/>
              </w:rPr>
            </w:pPr>
          </w:p>
        </w:tc>
      </w:tr>
      <w:tr w:rsidR="002C5530" w:rsidRPr="005457B1" w:rsidTr="002C5530">
        <w:trPr>
          <w:trHeight w:val="255"/>
          <w:jc w:val="center"/>
        </w:trPr>
        <w:tc>
          <w:tcPr>
            <w:tcW w:w="2345" w:type="dxa"/>
            <w:hideMark/>
          </w:tcPr>
          <w:p w:rsidR="002C5530" w:rsidRPr="00C75EFA" w:rsidRDefault="009F27BE" w:rsidP="00E30E20">
            <w:r>
              <w:t>Drive Mode</w:t>
            </w:r>
          </w:p>
        </w:tc>
        <w:tc>
          <w:tcPr>
            <w:tcW w:w="2060" w:type="dxa"/>
          </w:tcPr>
          <w:p w:rsidR="002C5530" w:rsidRPr="005457B1" w:rsidRDefault="009F27BE" w:rsidP="00E2773B">
            <w:pPr>
              <w:rPr>
                <w:rFonts w:cstheme="minorHAnsi"/>
              </w:rPr>
            </w:pPr>
            <w:r w:rsidRPr="00E30E20">
              <w:t>0x</w:t>
            </w:r>
            <w:r>
              <w:t>0E60</w:t>
            </w:r>
          </w:p>
        </w:tc>
        <w:tc>
          <w:tcPr>
            <w:tcW w:w="2071" w:type="dxa"/>
            <w:hideMark/>
          </w:tcPr>
          <w:p w:rsidR="002C5530" w:rsidRPr="005457B1" w:rsidRDefault="009F27BE" w:rsidP="00C95F06">
            <w:pPr>
              <w:rPr>
                <w:rFonts w:cstheme="minorHAnsi"/>
              </w:rPr>
            </w:pPr>
            <w:r>
              <w:rPr>
                <w:rFonts w:cstheme="minorHAnsi"/>
              </w:rPr>
              <w:t>0x00, 0x01, 0x04</w:t>
            </w:r>
          </w:p>
        </w:tc>
        <w:tc>
          <w:tcPr>
            <w:tcW w:w="2520" w:type="dxa"/>
            <w:vAlign w:val="bottom"/>
            <w:hideMark/>
          </w:tcPr>
          <w:p w:rsidR="002C5530" w:rsidRPr="005457B1" w:rsidRDefault="009F27BE" w:rsidP="00E31274">
            <w:pPr>
              <w:rPr>
                <w:rFonts w:cstheme="minorHAnsi"/>
              </w:rPr>
            </w:pPr>
            <w:r w:rsidRPr="005457B1">
              <w:rPr>
                <w:rFonts w:cstheme="minorHAnsi"/>
                <w:color w:val="000000"/>
              </w:rPr>
              <w:t>0x</w:t>
            </w:r>
            <w:r>
              <w:rPr>
                <w:rFonts w:cstheme="minorHAnsi"/>
                <w:color w:val="000000"/>
              </w:rPr>
              <w:t>00</w:t>
            </w:r>
            <w:r w:rsidRPr="005457B1">
              <w:rPr>
                <w:rFonts w:cstheme="minorHAnsi"/>
                <w:color w:val="000000"/>
              </w:rPr>
              <w:t>-0x</w:t>
            </w:r>
            <w:r>
              <w:rPr>
                <w:rFonts w:cstheme="minorHAnsi"/>
                <w:color w:val="000000"/>
              </w:rPr>
              <w:t>1E</w:t>
            </w:r>
          </w:p>
        </w:tc>
      </w:tr>
    </w:tbl>
    <w:p w:rsidR="005C7846" w:rsidRDefault="009F27BE"/>
    <w:p w:rsidR="0093467B" w:rsidRPr="0093467B" w:rsidRDefault="0093467B" w:rsidP="0093467B">
      <w:pPr>
        <w:pStyle w:val="Heading5"/>
        <w:rPr>
          <w:b w:val="0"/>
          <w:u w:val="single"/>
        </w:rPr>
      </w:pPr>
      <w:r w:rsidRPr="0093467B">
        <w:rPr>
          <w:b w:val="0"/>
          <w:u w:val="single"/>
        </w:rPr>
        <w:t>RKS-REQ-364515/A-RS Settings – Applying the Drive Mode Setting</w:t>
      </w:r>
    </w:p>
    <w:p w:rsidR="00CE6E0D" w:rsidRPr="00313235" w:rsidRDefault="009F27BE" w:rsidP="00310D90">
      <w:pPr>
        <w:rPr>
          <w:u w:val="single"/>
        </w:rPr>
      </w:pPr>
      <w:r w:rsidRPr="00310D90">
        <w:t xml:space="preserve">The RSServer shall request the </w:t>
      </w:r>
      <w:r>
        <w:t xml:space="preserve">SDM </w:t>
      </w:r>
      <w:r w:rsidRPr="00310D90">
        <w:t xml:space="preserve">Application to </w:t>
      </w:r>
      <w:r>
        <w:t xml:space="preserve">select </w:t>
      </w:r>
      <w:r>
        <w:t xml:space="preserve">the Drive Mode Setting </w:t>
      </w:r>
      <w:r w:rsidRPr="00310D90">
        <w:t xml:space="preserve">provided in the RS Settings payload using </w:t>
      </w:r>
      <w:r w:rsidRPr="00310D90">
        <w:rPr>
          <w:color w:val="FF0000"/>
          <w:highlight w:val="yellow"/>
        </w:rPr>
        <w:t>put internal API here (TBD)</w:t>
      </w:r>
      <w:r w:rsidRPr="00310D90">
        <w:t>.</w:t>
      </w:r>
    </w:p>
    <w:p w:rsidR="0093467B" w:rsidRPr="0093467B" w:rsidRDefault="0093467B" w:rsidP="0093467B">
      <w:pPr>
        <w:pStyle w:val="Heading5"/>
        <w:rPr>
          <w:b w:val="0"/>
          <w:u w:val="single"/>
        </w:rPr>
      </w:pPr>
      <w:r w:rsidRPr="0093467B">
        <w:rPr>
          <w:b w:val="0"/>
          <w:u w:val="single"/>
        </w:rPr>
        <w:t>RKS-REQ-364516/A-RS Settings – Failure to Apply Drive Mode Setting</w:t>
      </w:r>
    </w:p>
    <w:p w:rsidR="00CE6E0D" w:rsidRDefault="009F27BE" w:rsidP="00E43851">
      <w:pPr>
        <w:rPr>
          <w:color w:val="FF0000"/>
        </w:rPr>
      </w:pPr>
      <w:r>
        <w:t>If t</w:t>
      </w:r>
      <w:r>
        <w:t xml:space="preserve">he RSServer cannot save the requested Drive Mode Setting for whatever reason (failure from </w:t>
      </w:r>
      <w:proofErr w:type="spellStart"/>
      <w:r>
        <w:t>DriveModeServer</w:t>
      </w:r>
      <w:proofErr w:type="spellEnd"/>
      <w:r>
        <w:t>, etc.), the RSServer shall not perform a retry and shall skip the Drive Mode Setting.</w:t>
      </w:r>
    </w:p>
    <w:p w:rsidR="00406F39" w:rsidRDefault="009F27BE" w:rsidP="0093467B">
      <w:pPr>
        <w:pStyle w:val="Heading1"/>
      </w:pPr>
      <w:bookmarkStart w:id="31" w:name="_Toc27728099"/>
      <w:r>
        <w:lastRenderedPageBreak/>
        <w:t>Appendix: Reference Docu</w:t>
      </w:r>
      <w:r>
        <w:t>ments</w:t>
      </w:r>
      <w:bookmarkEnd w:id="31"/>
    </w:p>
    <w:p w:rsidR="00AE06BC" w:rsidRPr="00AE06BC" w:rsidRDefault="009F27BE"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7398"/>
      </w:tblGrid>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Reference #</w:t>
            </w:r>
          </w:p>
        </w:tc>
        <w:tc>
          <w:tcPr>
            <w:tcW w:w="739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Document Title</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1</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rPr>
                <w:rFonts w:cs="Arial"/>
              </w:rPr>
              <w:t xml:space="preserve">Vehicle Settings APIM SPSS </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2</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rPr>
                <w:rFonts w:cs="Arial"/>
              </w:rPr>
              <w:t>AM_FM_HD Tuner APIM SPSS</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3</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rPr>
                <w:rFonts w:cs="Arial"/>
              </w:rPr>
              <w:t>DAB APIM SPSS</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4</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rPr>
                <w:rFonts w:cs="Arial"/>
              </w:rPr>
              <w:t>Satellite Radio v2 APIM SPSS</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5</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proofErr w:type="spellStart"/>
            <w:r>
              <w:rPr>
                <w:rFonts w:cs="Arial"/>
              </w:rPr>
              <w:t>Ev</w:t>
            </w:r>
            <w:proofErr w:type="spellEnd"/>
            <w:r>
              <w:rPr>
                <w:rFonts w:cs="Arial"/>
              </w:rPr>
              <w:t xml:space="preserve"> Charge Programming APIM SPSS</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6</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rPr>
                <w:rFonts w:cs="Arial"/>
              </w:rPr>
              <w:t xml:space="preserve">Ford Telematics </w:t>
            </w:r>
            <w:r>
              <w:rPr>
                <w:rFonts w:cs="Arial"/>
              </w:rPr>
              <w:t>Communication Protocol Specification</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7</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rPr>
                <w:rFonts w:cs="Arial"/>
              </w:rPr>
              <w:t>FNV2-FCI Protocol SPSS</w:t>
            </w:r>
          </w:p>
        </w:tc>
      </w:tr>
      <w:tr w:rsidR="00C51439"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C51439" w:rsidRDefault="009F27BE" w:rsidP="00C51439">
            <w:pPr>
              <w:spacing w:line="276" w:lineRule="auto"/>
              <w:rPr>
                <w:rFonts w:cs="Arial"/>
              </w:rPr>
            </w:pPr>
            <w:r>
              <w:rPr>
                <w:rFonts w:cs="Arial"/>
              </w:rPr>
              <w:t>8</w:t>
            </w:r>
          </w:p>
        </w:tc>
        <w:tc>
          <w:tcPr>
            <w:tcW w:w="7398" w:type="dxa"/>
            <w:tcBorders>
              <w:top w:val="single" w:sz="4" w:space="0" w:color="auto"/>
              <w:left w:val="single" w:sz="4" w:space="0" w:color="auto"/>
              <w:bottom w:val="single" w:sz="4" w:space="0" w:color="auto"/>
              <w:right w:val="single" w:sz="4" w:space="0" w:color="auto"/>
            </w:tcBorders>
          </w:tcPr>
          <w:p w:rsidR="00C51439" w:rsidRDefault="009F27BE" w:rsidP="00C51439">
            <w:pPr>
              <w:spacing w:line="276" w:lineRule="auto"/>
              <w:rPr>
                <w:rFonts w:cs="Arial"/>
              </w:rPr>
            </w:pPr>
            <w:r>
              <w:t>Rocket Setup On-Board Security Specification</w:t>
            </w: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9</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spacing w:line="276" w:lineRule="auto"/>
              <w:rPr>
                <w:rFonts w:cs="Arial"/>
              </w:rPr>
            </w:pPr>
            <w:r w:rsidRPr="00927DCA">
              <w:rPr>
                <w:rFonts w:cs="Arial"/>
              </w:rPr>
              <w:t xml:space="preserve">ISO 8601 - </w:t>
            </w:r>
            <w:hyperlink r:id="rId10" w:history="1">
              <w:r w:rsidRPr="001132B9">
                <w:rPr>
                  <w:rStyle w:val="Hyperlink"/>
                  <w:rFonts w:cs="Arial"/>
                </w:rPr>
                <w:t>https://www.iso.org/iso-8601-date-and-time-format.html</w:t>
              </w:r>
            </w:hyperlink>
            <w:r>
              <w:rPr>
                <w:rFonts w:cs="Arial"/>
              </w:rPr>
              <w:t xml:space="preserve"> </w:t>
            </w: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0</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spacing w:line="276" w:lineRule="auto"/>
              <w:rPr>
                <w:rFonts w:cs="Arial"/>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1</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spacing w:line="276" w:lineRule="auto"/>
              <w:rPr>
                <w:rFonts w:cs="Arial"/>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2</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spacing w:line="276" w:lineRule="auto"/>
              <w:rPr>
                <w:rFonts w:cs="Arial"/>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3</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spacing w:line="276" w:lineRule="auto"/>
              <w:rPr>
                <w:rFonts w:cs="Arial"/>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4</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autoSpaceDE w:val="0"/>
              <w:autoSpaceDN w:val="0"/>
              <w:adjustRightInd w:val="0"/>
              <w:spacing w:line="276" w:lineRule="auto"/>
              <w:rPr>
                <w:rFonts w:cs="Arial"/>
                <w:bCs/>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5</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autoSpaceDE w:val="0"/>
              <w:autoSpaceDN w:val="0"/>
              <w:adjustRightInd w:val="0"/>
              <w:spacing w:line="276" w:lineRule="auto"/>
              <w:rPr>
                <w:rFonts w:cs="Arial"/>
                <w:bCs/>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6</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autoSpaceDE w:val="0"/>
              <w:autoSpaceDN w:val="0"/>
              <w:adjustRightInd w:val="0"/>
              <w:spacing w:line="276" w:lineRule="auto"/>
              <w:rPr>
                <w:rFonts w:cs="Arial"/>
                <w:bCs/>
              </w:rPr>
            </w:pPr>
          </w:p>
        </w:tc>
      </w:tr>
      <w:tr w:rsidR="0077037C" w:rsidTr="0077037C">
        <w:trPr>
          <w:jc w:val="center"/>
        </w:trPr>
        <w:tc>
          <w:tcPr>
            <w:tcW w:w="1458" w:type="dxa"/>
            <w:tcBorders>
              <w:top w:val="single" w:sz="4" w:space="0" w:color="auto"/>
              <w:left w:val="single" w:sz="4" w:space="0" w:color="auto"/>
              <w:bottom w:val="single" w:sz="4" w:space="0" w:color="auto"/>
              <w:right w:val="single" w:sz="4" w:space="0" w:color="auto"/>
            </w:tcBorders>
            <w:hideMark/>
          </w:tcPr>
          <w:p w:rsidR="0077037C" w:rsidRDefault="009F27BE">
            <w:pPr>
              <w:spacing w:line="276" w:lineRule="auto"/>
              <w:rPr>
                <w:rFonts w:cs="Arial"/>
              </w:rPr>
            </w:pPr>
            <w:r>
              <w:rPr>
                <w:rFonts w:cs="Arial"/>
              </w:rPr>
              <w:t>17</w:t>
            </w:r>
          </w:p>
        </w:tc>
        <w:tc>
          <w:tcPr>
            <w:tcW w:w="7398" w:type="dxa"/>
            <w:tcBorders>
              <w:top w:val="single" w:sz="4" w:space="0" w:color="auto"/>
              <w:left w:val="single" w:sz="4" w:space="0" w:color="auto"/>
              <w:bottom w:val="single" w:sz="4" w:space="0" w:color="auto"/>
              <w:right w:val="single" w:sz="4" w:space="0" w:color="auto"/>
            </w:tcBorders>
          </w:tcPr>
          <w:p w:rsidR="0077037C" w:rsidRDefault="009F27BE">
            <w:pPr>
              <w:autoSpaceDE w:val="0"/>
              <w:autoSpaceDN w:val="0"/>
              <w:adjustRightInd w:val="0"/>
              <w:spacing w:line="276" w:lineRule="auto"/>
              <w:rPr>
                <w:rFonts w:cs="Arial"/>
                <w:bCs/>
              </w:rPr>
            </w:pPr>
          </w:p>
        </w:tc>
      </w:tr>
    </w:tbl>
    <w:p w:rsidR="0077037C" w:rsidRDefault="009F27BE" w:rsidP="0077037C"/>
    <w:p w:rsidR="00500605" w:rsidRDefault="009F27BE" w:rsidP="00500605"/>
    <w:p w:rsidR="00AB1E94" w:rsidRPr="00AE06BC" w:rsidRDefault="009F27BE" w:rsidP="00406F39"/>
    <w:sectPr w:rsidR="00AB1E94" w:rsidRPr="00AE06BC" w:rsidSect="0093467B">
      <w:headerReference w:type="default" r:id="rId11"/>
      <w:footerReference w:type="default" r:id="rId1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27BE" w:rsidRDefault="009F27BE" w:rsidP="0085312A">
      <w:r>
        <w:separator/>
      </w:r>
    </w:p>
  </w:endnote>
  <w:endnote w:type="continuationSeparator" w:id="0">
    <w:p w:rsidR="009F27BE" w:rsidRDefault="009F27BE"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93467B">
            <w:t xml:space="preserve"> </w:t>
          </w:r>
          <w:r w:rsidR="0093467B" w:rsidRPr="0093467B">
            <w:rPr>
              <w:b/>
              <w:smallCaps/>
              <w:noProof/>
              <w:sz w:val="16"/>
            </w:rPr>
            <w:t>Rocket Setup Server SPSS v1.</w:t>
          </w:r>
          <w:r w:rsidR="0093467B">
            <w:rPr>
              <w:b/>
              <w:smallCaps/>
              <w:noProof/>
              <w:sz w:val="16"/>
            </w:rPr>
            <w:t>1</w:t>
          </w:r>
          <w:r w:rsidR="0093467B" w:rsidRPr="0093467B">
            <w:rPr>
              <w:b/>
              <w:smallCaps/>
              <w:noProof/>
              <w:sz w:val="16"/>
            </w:rPr>
            <w:t xml:space="preserve"> </w:t>
          </w:r>
          <w:r w:rsidR="0093467B">
            <w:rPr>
              <w:b/>
              <w:smallCaps/>
              <w:noProof/>
              <w:sz w:val="16"/>
            </w:rPr>
            <w:t xml:space="preserve">December </w:t>
          </w:r>
          <w:r w:rsidR="0093467B" w:rsidRPr="0093467B">
            <w:rPr>
              <w:b/>
              <w:smallCaps/>
              <w:noProof/>
              <w:sz w:val="16"/>
            </w:rPr>
            <w:t>2</w:t>
          </w:r>
          <w:r w:rsidR="0093467B">
            <w:rPr>
              <w:b/>
              <w:smallCaps/>
              <w:noProof/>
              <w:sz w:val="16"/>
            </w:rPr>
            <w:t>0</w:t>
          </w:r>
          <w:r w:rsidR="0093467B" w:rsidRPr="0093467B">
            <w:rPr>
              <w:b/>
              <w:smallCaps/>
              <w:noProof/>
              <w:sz w:val="16"/>
            </w:rPr>
            <w:t>, 2019</w:t>
          </w:r>
          <w:r w:rsidR="000D1DC3">
            <w:rPr>
              <w:b/>
              <w:smallCaps/>
              <w:noProof/>
              <w:sz w:val="16"/>
            </w:rPr>
            <w:t>.doc</w:t>
          </w:r>
          <w:r w:rsidR="0093467B">
            <w:rPr>
              <w:b/>
              <w:smallCaps/>
              <w:noProof/>
              <w:sz w:val="16"/>
            </w:rPr>
            <w:t>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ED3878">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ED3878">
            <w:rPr>
              <w:noProof/>
              <w:szCs w:val="20"/>
            </w:rPr>
            <w:t>1</w:t>
          </w:r>
          <w:r w:rsidRPr="00583AF9">
            <w:rPr>
              <w:szCs w:val="20"/>
            </w:rPr>
            <w:fldChar w:fldCharType="end"/>
          </w:r>
        </w:p>
      </w:tc>
    </w:tr>
  </w:tbl>
  <w:p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27BE" w:rsidRDefault="009F27BE" w:rsidP="0085312A">
      <w:r>
        <w:separator/>
      </w:r>
    </w:p>
  </w:footnote>
  <w:footnote w:type="continuationSeparator" w:id="0">
    <w:p w:rsidR="009F27BE" w:rsidRDefault="009F27BE"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right"/>
            <w:rPr>
              <w:rFonts w:cs="Arial"/>
              <w:b/>
              <w:sz w:val="16"/>
              <w:szCs w:val="16"/>
            </w:rPr>
          </w:pPr>
          <w:r>
            <w:rPr>
              <w:rFonts w:cs="Arial"/>
              <w:b/>
              <w:sz w:val="16"/>
              <w:szCs w:val="16"/>
            </w:rPr>
            <w:t>Subsystem Part Specific Specification</w:t>
          </w:r>
        </w:p>
        <w:p w:rsidR="000D1DC3" w:rsidRDefault="000D1DC3" w:rsidP="00EE2F2F">
          <w:pPr>
            <w:autoSpaceDN w:val="0"/>
            <w:jc w:val="right"/>
            <w:rPr>
              <w:rFonts w:cs="Arial"/>
              <w:szCs w:val="20"/>
            </w:rPr>
          </w:pPr>
          <w:r>
            <w:rPr>
              <w:rFonts w:cs="Arial"/>
              <w:b/>
              <w:sz w:val="16"/>
              <w:szCs w:val="16"/>
            </w:rPr>
            <w:t>Engineering Specification</w:t>
          </w:r>
        </w:p>
      </w:tc>
    </w:tr>
  </w:tbl>
  <w:p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3706292"/>
    <w:multiLevelType w:val="hybridMultilevel"/>
    <w:tmpl w:val="9BE0489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ADE6205"/>
    <w:multiLevelType w:val="hybridMultilevel"/>
    <w:tmpl w:val="52CCF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E6216"/>
    <w:multiLevelType w:val="hybridMultilevel"/>
    <w:tmpl w:val="52CCF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966101"/>
    <w:multiLevelType w:val="hybridMultilevel"/>
    <w:tmpl w:val="62B29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806196"/>
    <w:multiLevelType w:val="hybridMultilevel"/>
    <w:tmpl w:val="F83CD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806197"/>
    <w:multiLevelType w:val="hybridMultilevel"/>
    <w:tmpl w:val="157C7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E6277"/>
    <w:multiLevelType w:val="hybridMultilevel"/>
    <w:tmpl w:val="16144F44"/>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15:restartNumberingAfterBreak="0">
    <w:nsid w:val="14A76293"/>
    <w:multiLevelType w:val="hybridMultilevel"/>
    <w:tmpl w:val="E404FC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BE6294"/>
    <w:multiLevelType w:val="hybridMultilevel"/>
    <w:tmpl w:val="421C9E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1A6116"/>
    <w:multiLevelType w:val="hybridMultilevel"/>
    <w:tmpl w:val="F53EF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E6287"/>
    <w:multiLevelType w:val="hybridMultilevel"/>
    <w:tmpl w:val="56A0BE02"/>
    <w:lvl w:ilvl="0" w:tplc="636CBA7A">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6" w15:restartNumberingAfterBreak="0">
    <w:nsid w:val="23F96182"/>
    <w:multiLevelType w:val="hybridMultilevel"/>
    <w:tmpl w:val="5832FBC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F66269"/>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F36177"/>
    <w:multiLevelType w:val="hybridMultilevel"/>
    <w:tmpl w:val="73CE2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BB6178"/>
    <w:multiLevelType w:val="hybridMultilevel"/>
    <w:tmpl w:val="8BA4A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AB6267"/>
    <w:multiLevelType w:val="hybridMultilevel"/>
    <w:tmpl w:val="9FF89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6B6288"/>
    <w:multiLevelType w:val="hybridMultilevel"/>
    <w:tmpl w:val="BD1ECFDE"/>
    <w:lvl w:ilvl="0" w:tplc="DF821A28">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2" w15:restartNumberingAfterBreak="0">
    <w:nsid w:val="33416167"/>
    <w:multiLevelType w:val="hybridMultilevel"/>
    <w:tmpl w:val="F8568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C6160"/>
    <w:multiLevelType w:val="hybridMultilevel"/>
    <w:tmpl w:val="75AE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716146"/>
    <w:multiLevelType w:val="hybridMultilevel"/>
    <w:tmpl w:val="1E84199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80D6200"/>
    <w:multiLevelType w:val="hybridMultilevel"/>
    <w:tmpl w:val="BB2891A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676162"/>
    <w:multiLevelType w:val="hybridMultilevel"/>
    <w:tmpl w:val="B730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D6286"/>
    <w:multiLevelType w:val="hybridMultilevel"/>
    <w:tmpl w:val="79E26C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EC6132"/>
    <w:multiLevelType w:val="hybridMultilevel"/>
    <w:tmpl w:val="4C3AD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566209"/>
    <w:multiLevelType w:val="hybridMultilevel"/>
    <w:tmpl w:val="6622B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736295"/>
    <w:multiLevelType w:val="hybridMultilevel"/>
    <w:tmpl w:val="8B2A620C"/>
    <w:lvl w:ilvl="0" w:tplc="04090019">
      <w:start w:val="1"/>
      <w:numFmt w:val="lowerLetter"/>
      <w:lvlText w:val="%1."/>
      <w:lvlJc w:val="left"/>
      <w:pPr>
        <w:ind w:left="1440" w:hanging="360"/>
      </w:pPr>
    </w:lvl>
    <w:lvl w:ilvl="1" w:tplc="C096D2C0">
      <w:start w:val="1"/>
      <w:numFmt w:val="lowerRoman"/>
      <w:lvlText w:val="%2."/>
      <w:lvlJc w:val="right"/>
      <w:pPr>
        <w:ind w:left="2160" w:hanging="18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E326268"/>
    <w:multiLevelType w:val="hybridMultilevel"/>
    <w:tmpl w:val="C2FA66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2" w15:restartNumberingAfterBreak="0">
    <w:nsid w:val="5F1A6241"/>
    <w:multiLevelType w:val="hybridMultilevel"/>
    <w:tmpl w:val="6C268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C56271"/>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00F6135"/>
    <w:multiLevelType w:val="hybridMultilevel"/>
    <w:tmpl w:val="B206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116215"/>
    <w:multiLevelType w:val="hybridMultilevel"/>
    <w:tmpl w:val="D9B20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266027"/>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0266033"/>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0266039"/>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2376236"/>
    <w:multiLevelType w:val="hybridMultilevel"/>
    <w:tmpl w:val="40648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34F6129"/>
    <w:multiLevelType w:val="hybridMultilevel"/>
    <w:tmpl w:val="1D1C1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4046127"/>
    <w:multiLevelType w:val="hybridMultilevel"/>
    <w:tmpl w:val="DF3E0F68"/>
    <w:lvl w:ilvl="0" w:tplc="8B92F064">
      <w:numFmt w:val="bullet"/>
      <w:lvlText w:val="-"/>
      <w:lvlJc w:val="left"/>
      <w:pPr>
        <w:ind w:left="720" w:hanging="360"/>
      </w:pPr>
      <w:rPr>
        <w:rFonts w:ascii="Univers" w:eastAsia="Times New Roman" w:hAnsi="Univer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AB6121"/>
    <w:multiLevelType w:val="hybridMultilevel"/>
    <w:tmpl w:val="7A765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266012"/>
    <w:multiLevelType w:val="hybridMultilevel"/>
    <w:tmpl w:val="F7C4C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0A6270"/>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0B26083"/>
    <w:multiLevelType w:val="hybridMultilevel"/>
    <w:tmpl w:val="73BEA5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6" w15:restartNumberingAfterBreak="0">
    <w:nsid w:val="71526176"/>
    <w:multiLevelType w:val="hybridMultilevel"/>
    <w:tmpl w:val="58BCC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796249"/>
    <w:multiLevelType w:val="hybridMultilevel"/>
    <w:tmpl w:val="8FA4FE64"/>
    <w:lvl w:ilvl="0" w:tplc="CAE8A6EE">
      <w:numFmt w:val="bullet"/>
      <w:lvlText w:val="-"/>
      <w:lvlJc w:val="left"/>
      <w:pPr>
        <w:ind w:left="720" w:hanging="360"/>
      </w:pPr>
      <w:rPr>
        <w:rFonts w:ascii="Univers" w:eastAsia="Times New Roman" w:hAnsi="Univer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3C76276"/>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6B6081"/>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7A96084"/>
    <w:multiLevelType w:val="hybridMultilevel"/>
    <w:tmpl w:val="BC687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2" w15:restartNumberingAfterBreak="0">
    <w:nsid w:val="7A386290"/>
    <w:multiLevelType w:val="hybridMultilevel"/>
    <w:tmpl w:val="C840EB36"/>
    <w:lvl w:ilvl="0" w:tplc="B202A886">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43"/>
  </w:num>
  <w:num w:numId="8">
    <w:abstractNumId w:val="36"/>
  </w:num>
  <w:num w:numId="9">
    <w:abstractNumId w:val="37"/>
  </w:num>
  <w:num w:numId="10">
    <w:abstractNumId w:val="38"/>
  </w:num>
  <w:num w:numId="11">
    <w:abstractNumId w:val="49"/>
  </w:num>
  <w:num w:numId="12">
    <w:abstractNumId w:val="45"/>
  </w:num>
  <w:num w:numId="13">
    <w:abstractNumId w:val="50"/>
  </w:num>
  <w:num w:numId="14">
    <w:abstractNumId w:val="8"/>
  </w:num>
  <w:num w:numId="15">
    <w:abstractNumId w:val="14"/>
  </w:num>
  <w:num w:numId="16">
    <w:abstractNumId w:val="42"/>
  </w:num>
  <w:num w:numId="17">
    <w:abstractNumId w:val="41"/>
  </w:num>
  <w:num w:numId="18">
    <w:abstractNumId w:val="40"/>
  </w:num>
  <w:num w:numId="19">
    <w:abstractNumId w:val="34"/>
  </w:num>
  <w:num w:numId="20">
    <w:abstractNumId w:val="28"/>
  </w:num>
  <w:num w:numId="21">
    <w:abstractNumId w:val="24"/>
    <w:lvlOverride w:ilvl="0">
      <w:startOverride w:val="1"/>
    </w:lvlOverride>
    <w:lvlOverride w:ilvl="1"/>
    <w:lvlOverride w:ilvl="2"/>
    <w:lvlOverride w:ilvl="3"/>
    <w:lvlOverride w:ilvl="4"/>
    <w:lvlOverride w:ilvl="5"/>
    <w:lvlOverride w:ilvl="6"/>
    <w:lvlOverride w:ilvl="7"/>
    <w:lvlOverride w:ilvl="8"/>
  </w:num>
  <w:num w:numId="22">
    <w:abstractNumId w:val="23"/>
  </w:num>
  <w:num w:numId="23">
    <w:abstractNumId w:val="26"/>
  </w:num>
  <w:num w:numId="24">
    <w:abstractNumId w:val="22"/>
  </w:num>
  <w:num w:numId="25">
    <w:abstractNumId w:val="46"/>
  </w:num>
  <w:num w:numId="26">
    <w:abstractNumId w:val="18"/>
  </w:num>
  <w:num w:numId="27">
    <w:abstractNumId w:val="19"/>
  </w:num>
  <w:num w:numId="28">
    <w:abstractNumId w:val="16"/>
  </w:num>
  <w:num w:numId="29">
    <w:abstractNumId w:val="9"/>
  </w:num>
  <w:num w:numId="30">
    <w:abstractNumId w:val="10"/>
  </w:num>
  <w:num w:numId="31">
    <w:abstractNumId w:val="25"/>
  </w:num>
  <w:num w:numId="32">
    <w:abstractNumId w:val="6"/>
  </w:num>
  <w:num w:numId="33">
    <w:abstractNumId w:val="29"/>
  </w:num>
  <w:num w:numId="34">
    <w:abstractNumId w:val="35"/>
  </w:num>
  <w:num w:numId="35">
    <w:abstractNumId w:val="7"/>
  </w:num>
  <w:num w:numId="36">
    <w:abstractNumId w:val="39"/>
  </w:num>
  <w:num w:numId="37">
    <w:abstractNumId w:val="32"/>
  </w:num>
  <w:num w:numId="38">
    <w:abstractNumId w:val="47"/>
  </w:num>
  <w:num w:numId="39">
    <w:abstractNumId w:val="20"/>
  </w:num>
  <w:num w:numId="40">
    <w:abstractNumId w:val="31"/>
  </w:num>
  <w:num w:numId="41">
    <w:abstractNumId w:val="17"/>
  </w:num>
  <w:num w:numId="42">
    <w:abstractNumId w:val="44"/>
  </w:num>
  <w:num w:numId="43">
    <w:abstractNumId w:val="48"/>
  </w:num>
  <w:num w:numId="44">
    <w:abstractNumId w:val="33"/>
  </w:num>
  <w:num w:numId="45">
    <w:abstractNumId w:val="11"/>
  </w:num>
  <w:num w:numId="46">
    <w:abstractNumId w:val="13"/>
  </w:num>
  <w:num w:numId="47">
    <w:abstractNumId w:val="27"/>
  </w:num>
  <w:num w:numId="48">
    <w:abstractNumId w:val="12"/>
  </w:num>
  <w:num w:numId="49">
    <w:abstractNumId w:val="30"/>
  </w:num>
  <w:num w:numId="50">
    <w:abstractNumId w:val="5"/>
  </w:num>
  <w:num w:numId="51">
    <w:abstractNumId w:val="21"/>
  </w:num>
  <w:num w:numId="52">
    <w:abstractNumId w:val="52"/>
  </w:num>
  <w:num w:numId="53">
    <w:abstractNumId w:val="15"/>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A62B3"/>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1840"/>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467B"/>
    <w:rsid w:val="00935347"/>
    <w:rsid w:val="009503AA"/>
    <w:rsid w:val="009731C0"/>
    <w:rsid w:val="009765B1"/>
    <w:rsid w:val="00986933"/>
    <w:rsid w:val="00990BB4"/>
    <w:rsid w:val="009B31F6"/>
    <w:rsid w:val="009C63A8"/>
    <w:rsid w:val="009C71EB"/>
    <w:rsid w:val="009C78FC"/>
    <w:rsid w:val="009C7FD5"/>
    <w:rsid w:val="009D200D"/>
    <w:rsid w:val="009D4120"/>
    <w:rsid w:val="009E757D"/>
    <w:rsid w:val="009F1431"/>
    <w:rsid w:val="009F27BE"/>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36CE93"/>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customXml" Target="../customXml/item1.xml"/><Relationship Id="rId10" Type="http://schemas.openxmlformats.org/officeDocument/2006/relationships/hyperlink" Target="https://www.iso.org/iso-8601-date-and-time-format.html"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33E7B467-5346-44F0-8C49-A92A0BFBC16E}"/>
</file>

<file path=customXml/itemProps2.xml><?xml version="1.0" encoding="utf-8"?>
<ds:datastoreItem xmlns:ds="http://schemas.openxmlformats.org/officeDocument/2006/customXml" ds:itemID="{22D3ACB9-DC54-41E5-9AE9-0AB9DD2BE445}"/>
</file>

<file path=customXml/itemProps3.xml><?xml version="1.0" encoding="utf-8"?>
<ds:datastoreItem xmlns:ds="http://schemas.openxmlformats.org/officeDocument/2006/customXml" ds:itemID="{E8BB02AF-EC6E-435F-A1C6-8D24F52C77BE}"/>
</file>

<file path=docProps/app.xml><?xml version="1.0" encoding="utf-8"?>
<Properties xmlns="http://schemas.openxmlformats.org/officeDocument/2006/extended-properties" xmlns:vt="http://schemas.openxmlformats.org/officeDocument/2006/docPropsVTypes">
  <Template>Normal.dotm</Template>
  <TotalTime>0</TotalTime>
  <Pages>34</Pages>
  <Words>10059</Words>
  <Characters>57342</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67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Borrelli, Matthew (M.T.)</cp:lastModifiedBy>
  <cp:revision>2</cp:revision>
  <dcterms:created xsi:type="dcterms:W3CDTF">2019-12-20T14:55:00Z</dcterms:created>
  <dcterms:modified xsi:type="dcterms:W3CDTF">2019-12-20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